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4A5B" w:rsidRPr="00A353AC" w:rsidRDefault="00E834A8" w:rsidP="00497BCE">
      <w:pPr>
        <w:pStyle w:val="TuNormal"/>
        <w:rPr>
          <w:b/>
        </w:rPr>
      </w:pPr>
      <w:r>
        <w:rPr>
          <w:b/>
        </w:rPr>
        <w:br w:type="column"/>
      </w:r>
      <w:proofErr w:type="spellStart"/>
      <w:r w:rsidR="00E54A5B" w:rsidRPr="00A353AC">
        <w:rPr>
          <w:b/>
        </w:rPr>
        <w:lastRenderedPageBreak/>
        <w:t>Quả</w:t>
      </w:r>
      <w:r w:rsidR="00272CAE">
        <w:rPr>
          <w:b/>
        </w:rPr>
        <w:t>n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lý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Báo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Cáo</w:t>
      </w:r>
      <w:proofErr w:type="spellEnd"/>
      <w:r w:rsidR="00272CAE">
        <w:rPr>
          <w:b/>
        </w:rPr>
        <w:t xml:space="preserve"> </w:t>
      </w:r>
      <w:proofErr w:type="spellStart"/>
      <w:r w:rsidR="00272CAE">
        <w:rPr>
          <w:b/>
        </w:rPr>
        <w:t>Doanh</w:t>
      </w:r>
      <w:proofErr w:type="spellEnd"/>
      <w:r w:rsidR="00272CAE">
        <w:rPr>
          <w:b/>
        </w:rPr>
        <w:t xml:space="preserve"> Thu</w:t>
      </w:r>
    </w:p>
    <w:p w:rsidR="00E54A5B" w:rsidRDefault="00E54A5B" w:rsidP="00497BCE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D126BD" w:rsidP="00497BCE">
      <w:pPr>
        <w:pStyle w:val="TuNormal"/>
        <w:keepNext/>
        <w:numPr>
          <w:ilvl w:val="0"/>
          <w:numId w:val="0"/>
        </w:numPr>
        <w:jc w:val="center"/>
      </w:pPr>
      <w:r>
        <w:object w:dxaOrig="2073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615.75pt;height:433.5pt" o:ole="">
            <v:imagedata r:id="rId7" o:title=""/>
          </v:shape>
          <o:OLEObject Type="Embed" ProgID="Visio.Drawing.15" ShapeID="_x0000_i1046" DrawAspect="Content" ObjectID="_1577129311" r:id="rId8"/>
        </w:object>
      </w:r>
    </w:p>
    <w:p w:rsidR="00E54A5B" w:rsidRDefault="000976C9" w:rsidP="006E740A">
      <w:pPr>
        <w:pStyle w:val="Chuthich"/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 w:rsidR="00437AE9">
        <w:rPr>
          <w:noProof/>
        </w:rPr>
        <w:t>1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 w:rsidR="00687A62">
        <w:t>phân</w:t>
      </w:r>
      <w:proofErr w:type="spellEnd"/>
      <w:r w:rsidR="00687A62">
        <w:t xml:space="preserve"> </w:t>
      </w:r>
      <w:proofErr w:type="spellStart"/>
      <w:r w:rsidR="00687A62">
        <w:t>hệ</w:t>
      </w:r>
      <w:proofErr w:type="spellEnd"/>
      <w:r w:rsidR="00131AE5">
        <w:t xml:space="preserve"> </w:t>
      </w:r>
      <w:proofErr w:type="spellStart"/>
      <w:r w:rsidR="00131AE5">
        <w:t>quản</w:t>
      </w:r>
      <w:proofErr w:type="spellEnd"/>
      <w:r w:rsidR="00131AE5">
        <w:t xml:space="preserve"> </w:t>
      </w:r>
      <w:proofErr w:type="spellStart"/>
      <w:r w:rsidR="00131AE5">
        <w:t>lí</w:t>
      </w:r>
      <w:proofErr w:type="spellEnd"/>
      <w:r w:rsidR="00131AE5">
        <w:t xml:space="preserve"> </w:t>
      </w:r>
      <w:proofErr w:type="spellStart"/>
      <w:r w:rsidR="00272CAE">
        <w:t>báo</w:t>
      </w:r>
      <w:proofErr w:type="spellEnd"/>
      <w:r w:rsidR="00272CAE">
        <w:t xml:space="preserve"> </w:t>
      </w:r>
      <w:proofErr w:type="spellStart"/>
      <w:r w:rsidR="00272CAE">
        <w:t>cáo</w:t>
      </w:r>
      <w:proofErr w:type="spellEnd"/>
      <w:r w:rsidR="00272CAE">
        <w:t xml:space="preserve"> </w:t>
      </w:r>
      <w:proofErr w:type="spellStart"/>
      <w:r w:rsidR="00272CAE">
        <w:t>doanh</w:t>
      </w:r>
      <w:proofErr w:type="spellEnd"/>
      <w:r w:rsidR="00272CAE">
        <w:t xml:space="preserve"> </w:t>
      </w:r>
      <w:proofErr w:type="spellStart"/>
      <w:r w:rsidR="00272CAE">
        <w:t>thu</w:t>
      </w:r>
      <w:proofErr w:type="spellEnd"/>
    </w:p>
    <w:p w:rsidR="006E740A" w:rsidRDefault="006E740A" w:rsidP="006E740A">
      <w:pPr>
        <w:ind w:left="0" w:firstLine="0"/>
      </w:pPr>
    </w:p>
    <w:p w:rsidR="006E740A" w:rsidRPr="006E740A" w:rsidRDefault="006E740A" w:rsidP="006E740A">
      <w:pPr>
        <w:ind w:left="0" w:firstLine="0"/>
      </w:pPr>
    </w:p>
    <w:p w:rsidR="00124F3A" w:rsidRDefault="00F14B9B" w:rsidP="00497BCE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  <w:r w:rsidR="00E834A8">
        <w:t xml:space="preserve"> – </w:t>
      </w:r>
      <w:proofErr w:type="spellStart"/>
      <w:r w:rsidR="00E834A8">
        <w:t>Quản</w:t>
      </w:r>
      <w:proofErr w:type="spellEnd"/>
      <w:r w:rsidR="00E834A8">
        <w:t xml:space="preserve"> </w:t>
      </w:r>
      <w:proofErr w:type="spellStart"/>
      <w:r w:rsidR="00E834A8">
        <w:t>lí</w:t>
      </w:r>
      <w:proofErr w:type="spellEnd"/>
      <w:r w:rsidR="00E834A8">
        <w:t xml:space="preserve"> </w:t>
      </w:r>
      <w:proofErr w:type="spellStart"/>
      <w:r w:rsidR="00D126BD">
        <w:t>báo</w:t>
      </w:r>
      <w:proofErr w:type="spellEnd"/>
      <w:r w:rsidR="00D126BD">
        <w:t xml:space="preserve"> </w:t>
      </w:r>
      <w:proofErr w:type="spellStart"/>
      <w:r w:rsidR="00D126BD">
        <w:t>cáo</w:t>
      </w:r>
      <w:proofErr w:type="spellEnd"/>
      <w:r w:rsidR="00D126BD">
        <w:t xml:space="preserve"> </w:t>
      </w:r>
      <w:proofErr w:type="spellStart"/>
      <w:r w:rsidR="00D126BD">
        <w:t>doanh</w:t>
      </w:r>
      <w:proofErr w:type="spellEnd"/>
      <w:r w:rsidR="00D126BD">
        <w:t xml:space="preserve"> </w:t>
      </w:r>
      <w:proofErr w:type="spellStart"/>
      <w:r w:rsidR="00D126BD">
        <w:t>thu</w:t>
      </w:r>
      <w:proofErr w:type="spellEnd"/>
    </w:p>
    <w:p w:rsidR="00F14B9B" w:rsidRDefault="00F14B9B" w:rsidP="003260E5">
      <w:pPr>
        <w:pStyle w:val="TuNormal"/>
        <w:numPr>
          <w:ilvl w:val="0"/>
          <w:numId w:val="0"/>
        </w:numPr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0C7FD0">
        <w:rPr>
          <w:b/>
        </w:rPr>
        <w:t>D</w:t>
      </w:r>
      <w:r w:rsidR="000C7FD0" w:rsidRPr="00F14B9B">
        <w:rPr>
          <w:b/>
        </w:rPr>
        <w:t>CLS_</w:t>
      </w:r>
      <w:r w:rsidR="000C7FD0">
        <w:rPr>
          <w:b/>
        </w:rPr>
        <w:t>DonDatHang</w:t>
      </w:r>
      <w:proofErr w:type="spellEnd"/>
    </w:p>
    <w:p w:rsidR="000976C9" w:rsidRDefault="007E58D3" w:rsidP="003260E5">
      <w:pPr>
        <w:pStyle w:val="TuNormal"/>
        <w:numPr>
          <w:ilvl w:val="0"/>
          <w:numId w:val="0"/>
        </w:numPr>
        <w:rPr>
          <w:rFonts w:asciiTheme="minorHAnsi" w:hAnsiTheme="minorHAnsi" w:cstheme="minorBidi"/>
          <w:sz w:val="22"/>
          <w:szCs w:val="22"/>
        </w:rPr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</w:t>
      </w:r>
      <w:r w:rsidR="00A7612F">
        <w:t xml:space="preserve"> </w:t>
      </w:r>
      <w:r w:rsidR="000C7FD0">
        <w:t xml:space="preserve">[FR-01] </w:t>
      </w:r>
      <w:r w:rsidR="000C7FD0" w:rsidRPr="00B9278F">
        <w:t>UC</w:t>
      </w:r>
      <w:r w:rsidR="000C7FD0">
        <w:t>CN-19, CLS_21</w:t>
      </w:r>
    </w:p>
    <w:p w:rsidR="00E23084" w:rsidRDefault="000A7687" w:rsidP="003260E5">
      <w:pPr>
        <w:pStyle w:val="TuNormal"/>
        <w:numPr>
          <w:ilvl w:val="0"/>
          <w:numId w:val="0"/>
        </w:numPr>
      </w:pPr>
      <w:r>
        <w:object w:dxaOrig="15826" w:dyaOrig="5356">
          <v:shape id="_x0000_i1055" type="#_x0000_t75" style="width:647.25pt;height:219pt" o:ole="">
            <v:imagedata r:id="rId9" o:title=""/>
          </v:shape>
          <o:OLEObject Type="Embed" ProgID="Visio.Drawing.15" ShapeID="_x0000_i1055" DrawAspect="Content" ObjectID="_1577129312" r:id="rId10"/>
        </w:object>
      </w:r>
    </w:p>
    <w:p w:rsidR="00715417" w:rsidRDefault="000976C9" w:rsidP="00497BCE">
      <w:pPr>
        <w:pStyle w:val="Chuthich"/>
      </w:pPr>
      <w:bookmarkStart w:id="0" w:name="_Ref497621772"/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 w:rsidR="00CD0940">
        <w:rPr>
          <w:noProof/>
        </w:rPr>
        <w:t>2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bookmarkEnd w:id="0"/>
      <w:proofErr w:type="spellEnd"/>
      <w:r w:rsidR="00E7440A">
        <w:t xml:space="preserve"> </w:t>
      </w:r>
      <w:proofErr w:type="spellStart"/>
      <w:r w:rsidR="00E7440A">
        <w:t>đơn</w:t>
      </w:r>
      <w:proofErr w:type="spellEnd"/>
      <w:r w:rsidR="00E7440A">
        <w:t xml:space="preserve"> </w:t>
      </w:r>
      <w:proofErr w:type="spellStart"/>
      <w:r w:rsidR="00E7440A">
        <w:t>đặt</w:t>
      </w:r>
      <w:proofErr w:type="spellEnd"/>
      <w:r w:rsidR="00E7440A">
        <w:t xml:space="preserve"> </w:t>
      </w:r>
      <w:proofErr w:type="spellStart"/>
      <w:r w:rsidR="00E7440A">
        <w:t>hàng</w:t>
      </w:r>
      <w:proofErr w:type="spellEnd"/>
    </w:p>
    <w:p w:rsidR="004E1BFC" w:rsidRPr="00E23084" w:rsidRDefault="004E1BFC" w:rsidP="004E1BFC">
      <w:pPr>
        <w:spacing w:after="0"/>
        <w:jc w:val="both"/>
        <w:rPr>
          <w:b/>
          <w:lang w:val="vi-VN"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6E7DF1">
        <w:rPr>
          <w:b/>
        </w:rPr>
        <w:t>DCLS_</w:t>
      </w:r>
      <w:r w:rsidR="000A7687">
        <w:rPr>
          <w:b/>
        </w:rPr>
        <w:t>HoaDon</w:t>
      </w:r>
      <w:proofErr w:type="spellEnd"/>
    </w:p>
    <w:p w:rsidR="004E1BFC" w:rsidRDefault="004E1BFC" w:rsidP="004E1BFC">
      <w:pPr>
        <w:rPr>
          <w:noProof/>
        </w:rPr>
      </w:pPr>
      <w:proofErr w:type="spellStart"/>
      <w:r>
        <w:rPr>
          <w:rFonts w:cs="Times New Roman"/>
          <w:szCs w:val="26"/>
        </w:rPr>
        <w:t>Tham</w:t>
      </w:r>
      <w:proofErr w:type="spellEnd"/>
      <w:r>
        <w:rPr>
          <w:rFonts w:cs="Times New Roman"/>
          <w:szCs w:val="26"/>
        </w:rPr>
        <w:t xml:space="preserve"> </w:t>
      </w:r>
      <w:proofErr w:type="spellStart"/>
      <w:r>
        <w:rPr>
          <w:rFonts w:cs="Times New Roman"/>
          <w:szCs w:val="26"/>
        </w:rPr>
        <w:t>chiếu</w:t>
      </w:r>
      <w:proofErr w:type="spellEnd"/>
      <w:r>
        <w:rPr>
          <w:rFonts w:cs="Times New Roman"/>
          <w:szCs w:val="26"/>
        </w:rPr>
        <w:t>:</w:t>
      </w:r>
      <w:r w:rsidR="00A7612F">
        <w:rPr>
          <w:rFonts w:cs="Times New Roman"/>
          <w:szCs w:val="26"/>
        </w:rPr>
        <w:t xml:space="preserve"> </w:t>
      </w:r>
    </w:p>
    <w:p w:rsidR="002066DB" w:rsidRDefault="000A7687" w:rsidP="004E1BFC">
      <w:r>
        <w:object w:dxaOrig="14611" w:dyaOrig="5115">
          <v:shape id="_x0000_i1052" type="#_x0000_t75" style="width:9in;height:226.5pt" o:ole="">
            <v:imagedata r:id="rId11" o:title=""/>
          </v:shape>
          <o:OLEObject Type="Embed" ProgID="Visio.Drawing.15" ShapeID="_x0000_i1052" DrawAspect="Content" ObjectID="_1577129313" r:id="rId12"/>
        </w:object>
      </w:r>
    </w:p>
    <w:p w:rsidR="004E1BFC" w:rsidRDefault="004E1BFC" w:rsidP="004E1BFC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</w:t>
      </w:r>
      <w:r w:rsidR="00857410">
        <w:fldChar w:fldCharType="begin"/>
      </w:r>
      <w:r w:rsidR="00857410">
        <w:instrText xml:space="preserve"> SEQ Hình \* ARABIC </w:instrText>
      </w:r>
      <w:r w:rsidR="00857410">
        <w:fldChar w:fldCharType="separate"/>
      </w:r>
      <w:r>
        <w:rPr>
          <w:noProof/>
        </w:rPr>
        <w:t>3</w:t>
      </w:r>
      <w:r w:rsidR="00857410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 w:rsidR="000A7687">
        <w:t>Hóa</w:t>
      </w:r>
      <w:proofErr w:type="spellEnd"/>
      <w:r w:rsidR="000A7687">
        <w:t xml:space="preserve"> </w:t>
      </w:r>
      <w:proofErr w:type="spellStart"/>
      <w:r w:rsidR="000A7687">
        <w:t>đơn</w:t>
      </w:r>
      <w:proofErr w:type="spellEnd"/>
    </w:p>
    <w:p w:rsidR="006D461B" w:rsidRDefault="006D461B" w:rsidP="006D461B">
      <w:pPr>
        <w:rPr>
          <w:lang w:val="vi-VN"/>
        </w:rPr>
      </w:pPr>
    </w:p>
    <w:p w:rsidR="006D461B" w:rsidRDefault="006D461B" w:rsidP="006D461B">
      <w:pPr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0A7687">
        <w:rPr>
          <w:b/>
        </w:rPr>
        <w:t>DonGiaoHang</w:t>
      </w:r>
      <w:proofErr w:type="spellEnd"/>
    </w:p>
    <w:p w:rsidR="006D461B" w:rsidRPr="006D461B" w:rsidRDefault="006D461B" w:rsidP="006D461B"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</w:p>
    <w:p w:rsidR="006D461B" w:rsidRDefault="006D461B" w:rsidP="006D461B">
      <w:r>
        <w:object w:dxaOrig="16891" w:dyaOrig="8025">
          <v:shape id="_x0000_i1049" type="#_x0000_t75" style="width:9in;height:307.5pt" o:ole="">
            <v:imagedata r:id="rId13" o:title=""/>
          </v:shape>
          <o:OLEObject Type="Embed" ProgID="Visio.Drawing.15" ShapeID="_x0000_i1049" DrawAspect="Content" ObjectID="_1577129314" r:id="rId14"/>
        </w:object>
      </w:r>
    </w:p>
    <w:p w:rsidR="00E7440A" w:rsidRDefault="00E7440A" w:rsidP="00E7440A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>
        <w:rPr>
          <w:lang w:val="vi-VN"/>
        </w:rPr>
        <w:t>BC</w:t>
      </w:r>
      <w:r>
        <w:fldChar w:fldCharType="begin"/>
      </w:r>
      <w:r>
        <w:instrText xml:space="preserve"> SEQ Hình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</w:t>
      </w:r>
      <w:proofErr w:type="spellStart"/>
      <w:r>
        <w:t>Kiế</w:t>
      </w:r>
      <w:r>
        <w:t>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E7440A" w:rsidRPr="006D461B" w:rsidRDefault="00E7440A" w:rsidP="006D461B">
      <w:pPr>
        <w:rPr>
          <w:lang w:val="vi-VN"/>
        </w:rPr>
      </w:pPr>
    </w:p>
    <w:p w:rsidR="004E1BFC" w:rsidRPr="004E1BFC" w:rsidRDefault="004E1BFC" w:rsidP="004E1BFC"/>
    <w:p w:rsidR="00FB6251" w:rsidRPr="00ED6BA3" w:rsidRDefault="00ED6BA3" w:rsidP="00ED6BA3">
      <w:pPr>
        <w:tabs>
          <w:tab w:val="left" w:pos="7726"/>
        </w:tabs>
      </w:pPr>
      <w:r>
        <w:tab/>
      </w:r>
      <w:r>
        <w:tab/>
      </w:r>
    </w:p>
    <w:p w:rsidR="00497BCE" w:rsidRDefault="00E7440A" w:rsidP="00497BCE">
      <w:pPr>
        <w:pStyle w:val="TuNormal"/>
        <w:keepNext/>
        <w:numPr>
          <w:ilvl w:val="0"/>
          <w:numId w:val="0"/>
        </w:numPr>
        <w:rPr>
          <w:b/>
        </w:rPr>
      </w:pPr>
      <w:r>
        <w:rPr>
          <w:b/>
        </w:rPr>
        <w:lastRenderedPageBreak/>
        <w:t>V</w:t>
      </w:r>
      <w:r w:rsidR="00ED6BA3" w:rsidRPr="00ED6BA3">
        <w:rPr>
          <w:b/>
        </w:rPr>
        <w:t>iew model:</w:t>
      </w:r>
    </w:p>
    <w:p w:rsidR="00ED6BA3" w:rsidRPr="00ED6BA3" w:rsidRDefault="00E7440A" w:rsidP="00497BCE">
      <w:pPr>
        <w:pStyle w:val="TuNormal"/>
        <w:keepNext/>
        <w:numPr>
          <w:ilvl w:val="0"/>
          <w:numId w:val="0"/>
        </w:numPr>
        <w:rPr>
          <w:b/>
        </w:rPr>
      </w:pPr>
      <w:r>
        <w:rPr>
          <w:noProof/>
        </w:rPr>
        <w:drawing>
          <wp:inline distT="0" distB="0" distL="0" distR="0" wp14:anchorId="5A9D83A4" wp14:editId="14C90501">
            <wp:extent cx="8277225" cy="4752975"/>
            <wp:effectExtent l="0" t="0" r="9525" b="9525"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8277225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BCE" w:rsidRPr="005B3904" w:rsidRDefault="00497BCE" w:rsidP="00497BCE">
      <w:pPr>
        <w:pStyle w:val="Chuthich"/>
        <w:rPr>
          <w:lang w:val="vi-VN"/>
        </w:rPr>
      </w:pPr>
      <w:proofErr w:type="spellStart"/>
      <w:r>
        <w:t>Hình</w:t>
      </w:r>
      <w:proofErr w:type="spellEnd"/>
      <w:r>
        <w:t xml:space="preserve"> </w:t>
      </w:r>
      <w:r w:rsidR="00744E82">
        <w:rPr>
          <w:lang w:val="vi-VN"/>
        </w:rPr>
        <w:t>BC4</w:t>
      </w:r>
      <w:r>
        <w:t xml:space="preserve">: </w:t>
      </w:r>
      <w:proofErr w:type="spellStart"/>
      <w:r>
        <w:t>ViewModel</w:t>
      </w:r>
      <w:proofErr w:type="spellEnd"/>
      <w:r w:rsidR="00563768">
        <w:t xml:space="preserve"> </w:t>
      </w:r>
      <w:proofErr w:type="spellStart"/>
      <w:r w:rsidR="005B3904">
        <w:rPr>
          <w:lang w:val="vi-VN"/>
        </w:rPr>
        <w:t>báo</w:t>
      </w:r>
      <w:proofErr w:type="spellEnd"/>
      <w:r w:rsidR="005B3904">
        <w:rPr>
          <w:lang w:val="vi-VN"/>
        </w:rPr>
        <w:t xml:space="preserve"> </w:t>
      </w:r>
      <w:proofErr w:type="spellStart"/>
      <w:r w:rsidR="005B3904">
        <w:rPr>
          <w:lang w:val="vi-VN"/>
        </w:rPr>
        <w:t>cáo</w:t>
      </w:r>
      <w:proofErr w:type="spellEnd"/>
      <w:r w:rsidR="005B3904">
        <w:rPr>
          <w:lang w:val="vi-VN"/>
        </w:rPr>
        <w:t xml:space="preserve"> doanh thu</w:t>
      </w:r>
    </w:p>
    <w:p w:rsidR="00497BCE" w:rsidRDefault="00497BCE" w:rsidP="00497BCE">
      <w:pPr>
        <w:pStyle w:val="TuNormal"/>
        <w:keepNext/>
        <w:numPr>
          <w:ilvl w:val="0"/>
          <w:numId w:val="0"/>
        </w:numPr>
      </w:pPr>
    </w:p>
    <w:p w:rsidR="00F14B9B" w:rsidRDefault="00055332" w:rsidP="00497BC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</w:t>
      </w:r>
      <w:proofErr w:type="spellEnd"/>
      <w:r w:rsidR="00E33DA0">
        <w:t xml:space="preserve">  -</w:t>
      </w:r>
      <w:proofErr w:type="gramEnd"/>
      <w:r w:rsidR="00E33DA0">
        <w:t xml:space="preserve"> View</w:t>
      </w:r>
    </w:p>
    <w:p w:rsidR="00055332" w:rsidRDefault="005B3904" w:rsidP="00497BCE">
      <w:pPr>
        <w:pStyle w:val="TuNormal"/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1A0E31" w:rsidRPr="005B3904" w:rsidRDefault="001A0E31" w:rsidP="00497BCE">
      <w:pPr>
        <w:pStyle w:val="TuNormal"/>
        <w:numPr>
          <w:ilvl w:val="0"/>
          <w:numId w:val="0"/>
        </w:numPr>
        <w:tabs>
          <w:tab w:val="left" w:pos="6451"/>
        </w:tabs>
        <w:ind w:left="1296"/>
        <w:rPr>
          <w:lang w:val="vi-VN"/>
        </w:rPr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</w:t>
      </w:r>
      <w:r w:rsidR="007F6951">
        <w:rPr>
          <w:noProof/>
        </w:rPr>
        <w:t>[FD-01]</w:t>
      </w:r>
      <w:r w:rsidR="003C711E">
        <w:rPr>
          <w:noProof/>
        </w:rPr>
        <w:t>TblSanPham</w:t>
      </w:r>
      <w:r w:rsidR="007F6951">
        <w:rPr>
          <w:noProof/>
        </w:rPr>
        <w:t>, Tb</w:t>
      </w:r>
      <w:r w:rsidR="003C711E">
        <w:rPr>
          <w:noProof/>
        </w:rPr>
        <w:t>lDonViTinh</w:t>
      </w:r>
      <w:r w:rsidR="007F6951">
        <w:rPr>
          <w:noProof/>
        </w:rPr>
        <w:t>, Tb</w:t>
      </w:r>
      <w:r w:rsidR="003C711E">
        <w:rPr>
          <w:noProof/>
        </w:rPr>
        <w:t>lLoaiSanPham, Tbl</w:t>
      </w:r>
      <w:r w:rsidR="005B3904">
        <w:rPr>
          <w:noProof/>
          <w:lang w:val="vi-VN"/>
        </w:rPr>
        <w:t>HoaDon, TblDonDatHang, TblDonGiaoHang, TblNhaPhanPhoi</w:t>
      </w:r>
    </w:p>
    <w:p w:rsidR="00055332" w:rsidRDefault="00F03747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</w:t>
      </w:r>
      <w:proofErr w:type="spellStart"/>
      <w:r w:rsidR="00A75B0F">
        <w:rPr>
          <w:lang w:val="vi-VN"/>
        </w:rPr>
        <w:t>hóa</w:t>
      </w:r>
      <w:proofErr w:type="spellEnd"/>
      <w:r w:rsidR="00A75B0F">
        <w:rPr>
          <w:lang w:val="vi-VN"/>
        </w:rPr>
        <w:t xml:space="preserve"> đơn</w:t>
      </w:r>
    </w:p>
    <w:p w:rsidR="00276652" w:rsidRDefault="00276652" w:rsidP="00276652">
      <w:pPr>
        <w:pStyle w:val="TuNormal"/>
        <w:numPr>
          <w:ilvl w:val="0"/>
          <w:numId w:val="0"/>
        </w:numPr>
        <w:spacing w:line="240" w:lineRule="auto"/>
        <w:ind w:firstLine="360"/>
      </w:pPr>
    </w:p>
    <w:p w:rsidR="00276652" w:rsidRDefault="00D04FCF" w:rsidP="00276652">
      <w:pPr>
        <w:pStyle w:val="TuNormal"/>
        <w:numPr>
          <w:ilvl w:val="0"/>
          <w:numId w:val="0"/>
        </w:numPr>
        <w:ind w:left="540"/>
      </w:pPr>
      <w:r>
        <w:object w:dxaOrig="13741" w:dyaOrig="7756">
          <v:shape id="_x0000_i1075" type="#_x0000_t75" style="width:9in;height:366pt" o:ole="">
            <v:imagedata r:id="rId16" o:title=""/>
          </v:shape>
          <o:OLEObject Type="Embed" ProgID="Visio.Drawing.15" ShapeID="_x0000_i1075" DrawAspect="Content" ObjectID="_1577129315" r:id="rId17"/>
        </w:object>
      </w:r>
    </w:p>
    <w:p w:rsidR="00276652" w:rsidRPr="00A75B0F" w:rsidRDefault="00276652" w:rsidP="00276652">
      <w:pPr>
        <w:pStyle w:val="TuNormal"/>
        <w:numPr>
          <w:ilvl w:val="0"/>
          <w:numId w:val="0"/>
        </w:numPr>
        <w:ind w:left="540"/>
        <w:rPr>
          <w:b/>
          <w:lang w:val="vi-VN"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  <w:r w:rsidR="00A75B0F">
        <w:rPr>
          <w:b/>
          <w:lang w:val="vi-VN"/>
        </w:rPr>
        <w:t xml:space="preserve"> </w:t>
      </w:r>
    </w:p>
    <w:p w:rsidR="00A75B0F" w:rsidRDefault="00A75B0F" w:rsidP="00A75B0F">
      <w:pPr>
        <w:pStyle w:val="TuNormal"/>
        <w:numPr>
          <w:ilvl w:val="0"/>
          <w:numId w:val="0"/>
        </w:numPr>
      </w:pPr>
      <w:r>
        <w:tab/>
      </w:r>
    </w:p>
    <w:tbl>
      <w:tblPr>
        <w:tblStyle w:val="LiBang"/>
        <w:tblW w:w="11975" w:type="dxa"/>
        <w:jc w:val="center"/>
        <w:tblLook w:val="04A0" w:firstRow="1" w:lastRow="0" w:firstColumn="1" w:lastColumn="0" w:noHBand="0" w:noVBand="1"/>
      </w:tblPr>
      <w:tblGrid>
        <w:gridCol w:w="995"/>
        <w:gridCol w:w="2186"/>
        <w:gridCol w:w="8794"/>
      </w:tblGrid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1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tìm</w:t>
            </w:r>
            <w:proofErr w:type="spellEnd"/>
            <w:r w:rsidR="00E136D0"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kiếm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</w:p>
        </w:tc>
      </w:tr>
      <w:tr w:rsidR="00A75B0F" w:rsidRPr="00F95A94" w:rsidTr="00A75B0F">
        <w:trPr>
          <w:trHeight w:val="539"/>
          <w:jc w:val="center"/>
        </w:trPr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F03747" w:rsidRDefault="00F03747" w:rsidP="00A75B0F">
      <w:pPr>
        <w:pStyle w:val="TuNormal"/>
        <w:numPr>
          <w:ilvl w:val="0"/>
          <w:numId w:val="0"/>
        </w:numPr>
      </w:pPr>
    </w:p>
    <w:p w:rsidR="00F03747" w:rsidRDefault="00F03747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đơn giao </w:t>
      </w:r>
      <w:proofErr w:type="spellStart"/>
      <w:r w:rsidR="00A75B0F">
        <w:rPr>
          <w:lang w:val="vi-VN"/>
        </w:rPr>
        <w:t>hàng</w:t>
      </w:r>
      <w:proofErr w:type="spellEnd"/>
    </w:p>
    <w:p w:rsidR="000212A5" w:rsidRDefault="00E136D0" w:rsidP="000212A5">
      <w:pPr>
        <w:pStyle w:val="TuNormal"/>
        <w:numPr>
          <w:ilvl w:val="0"/>
          <w:numId w:val="0"/>
        </w:numPr>
        <w:ind w:left="540"/>
      </w:pPr>
      <w:r>
        <w:object w:dxaOrig="13966" w:dyaOrig="7756">
          <v:shape id="_x0000_i1081" type="#_x0000_t75" style="width:647.25pt;height:359.25pt" o:ole="">
            <v:imagedata r:id="rId18" o:title=""/>
          </v:shape>
          <o:OLEObject Type="Embed" ProgID="Visio.Drawing.15" ShapeID="_x0000_i1081" DrawAspect="Content" ObjectID="_1577129316" r:id="rId19"/>
        </w:object>
      </w:r>
    </w:p>
    <w:p w:rsidR="009510FE" w:rsidRPr="009510FE" w:rsidRDefault="009510FE" w:rsidP="000212A5">
      <w:pPr>
        <w:pStyle w:val="TuNormal"/>
        <w:numPr>
          <w:ilvl w:val="0"/>
          <w:numId w:val="0"/>
        </w:numPr>
        <w:ind w:left="540"/>
        <w:rPr>
          <w:b/>
        </w:rPr>
      </w:pPr>
      <w:proofErr w:type="spellStart"/>
      <w:r w:rsidRPr="009510FE">
        <w:rPr>
          <w:b/>
        </w:rPr>
        <w:t>Diễn</w:t>
      </w:r>
      <w:proofErr w:type="spellEnd"/>
      <w:r w:rsidRPr="009510FE">
        <w:rPr>
          <w:b/>
        </w:rPr>
        <w:t xml:space="preserve"> </w:t>
      </w:r>
      <w:proofErr w:type="spellStart"/>
      <w:r w:rsidRPr="009510FE">
        <w:rPr>
          <w:b/>
        </w:rPr>
        <w:t>giải</w:t>
      </w:r>
      <w:proofErr w:type="spellEnd"/>
    </w:p>
    <w:tbl>
      <w:tblPr>
        <w:tblStyle w:val="LiBang"/>
        <w:tblW w:w="11878" w:type="dxa"/>
        <w:jc w:val="center"/>
        <w:tblLook w:val="04A0" w:firstRow="1" w:lastRow="0" w:firstColumn="1" w:lastColumn="0" w:noHBand="0" w:noVBand="1"/>
      </w:tblPr>
      <w:tblGrid>
        <w:gridCol w:w="987"/>
        <w:gridCol w:w="2168"/>
        <w:gridCol w:w="8723"/>
      </w:tblGrid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  <w:lang w:val="vi-VN"/>
              </w:rPr>
              <w:lastRenderedPageBreak/>
              <w:t xml:space="preserve"> </w:t>
            </w: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tìm</w:t>
            </w:r>
            <w:proofErr w:type="spellEnd"/>
            <w:r w:rsidR="00E136D0"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kiếm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517"/>
          <w:jc w:val="center"/>
        </w:trPr>
        <w:tc>
          <w:tcPr>
            <w:tcW w:w="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0212A5" w:rsidRDefault="000212A5" w:rsidP="000212A5">
      <w:pPr>
        <w:pStyle w:val="TuNormal"/>
        <w:numPr>
          <w:ilvl w:val="0"/>
          <w:numId w:val="0"/>
        </w:numPr>
        <w:ind w:left="540"/>
      </w:pPr>
    </w:p>
    <w:p w:rsidR="003815A7" w:rsidRDefault="007F6951" w:rsidP="00497BCE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r w:rsidR="00A75B0F">
        <w:rPr>
          <w:lang w:val="vi-VN"/>
        </w:rPr>
        <w:t xml:space="preserve">danh </w:t>
      </w:r>
      <w:proofErr w:type="spellStart"/>
      <w:r w:rsidR="00A75B0F">
        <w:rPr>
          <w:lang w:val="vi-VN"/>
        </w:rPr>
        <w:t>sách</w:t>
      </w:r>
      <w:proofErr w:type="spellEnd"/>
      <w:r w:rsidR="00A75B0F">
        <w:rPr>
          <w:lang w:val="vi-VN"/>
        </w:rPr>
        <w:t xml:space="preserve"> đơn </w:t>
      </w:r>
      <w:proofErr w:type="spellStart"/>
      <w:r w:rsidR="00A75B0F">
        <w:rPr>
          <w:lang w:val="vi-VN"/>
        </w:rPr>
        <w:t>đặt</w:t>
      </w:r>
      <w:proofErr w:type="spellEnd"/>
      <w:r w:rsidR="00A75B0F">
        <w:rPr>
          <w:lang w:val="vi-VN"/>
        </w:rPr>
        <w:t xml:space="preserve"> </w:t>
      </w:r>
      <w:proofErr w:type="spellStart"/>
      <w:r w:rsidR="00A75B0F">
        <w:rPr>
          <w:lang w:val="vi-VN"/>
        </w:rPr>
        <w:t>hàng</w:t>
      </w:r>
      <w:proofErr w:type="spellEnd"/>
    </w:p>
    <w:p w:rsidR="009510FE" w:rsidRDefault="00E136D0" w:rsidP="009510FE">
      <w:pPr>
        <w:pStyle w:val="TuNormal"/>
        <w:numPr>
          <w:ilvl w:val="0"/>
          <w:numId w:val="0"/>
        </w:numPr>
        <w:ind w:left="540"/>
      </w:pPr>
      <w:r>
        <w:object w:dxaOrig="13966" w:dyaOrig="7786">
          <v:shape id="_x0000_i1084" type="#_x0000_t75" style="width:647.25pt;height:360.75pt" o:ole="">
            <v:imagedata r:id="rId20" o:title=""/>
          </v:shape>
          <o:OLEObject Type="Embed" ProgID="Visio.Drawing.15" ShapeID="_x0000_i1084" DrawAspect="Content" ObjectID="_1577129317" r:id="rId21"/>
        </w:object>
      </w:r>
    </w:p>
    <w:p w:rsidR="00A75B0F" w:rsidRDefault="00A75B0F" w:rsidP="009510FE">
      <w:pPr>
        <w:pStyle w:val="TuNormal"/>
        <w:numPr>
          <w:ilvl w:val="0"/>
          <w:numId w:val="0"/>
        </w:numPr>
        <w:ind w:left="540"/>
        <w:rPr>
          <w:b/>
        </w:rPr>
      </w:pPr>
    </w:p>
    <w:p w:rsidR="009510FE" w:rsidRDefault="009510FE" w:rsidP="009510FE">
      <w:pPr>
        <w:pStyle w:val="TuNormal"/>
        <w:numPr>
          <w:ilvl w:val="0"/>
          <w:numId w:val="0"/>
        </w:numPr>
        <w:ind w:left="540"/>
        <w:rPr>
          <w:b/>
        </w:rPr>
      </w:pPr>
      <w:proofErr w:type="spellStart"/>
      <w:r w:rsidRPr="009510FE">
        <w:rPr>
          <w:b/>
        </w:rPr>
        <w:t>Diễn</w:t>
      </w:r>
      <w:proofErr w:type="spellEnd"/>
      <w:r w:rsidRPr="009510FE">
        <w:rPr>
          <w:b/>
        </w:rPr>
        <w:t xml:space="preserve"> </w:t>
      </w:r>
      <w:proofErr w:type="spellStart"/>
      <w:r w:rsidRPr="009510FE">
        <w:rPr>
          <w:b/>
        </w:rPr>
        <w:t>giải</w:t>
      </w:r>
      <w:proofErr w:type="spellEnd"/>
    </w:p>
    <w:p w:rsidR="00A75B0F" w:rsidRDefault="00A75B0F" w:rsidP="009E56AE">
      <w:pPr>
        <w:pStyle w:val="TuNormal"/>
        <w:numPr>
          <w:ilvl w:val="0"/>
          <w:numId w:val="0"/>
        </w:numPr>
      </w:pPr>
      <w:r>
        <w:tab/>
      </w:r>
    </w:p>
    <w:tbl>
      <w:tblPr>
        <w:tblStyle w:val="LiBang"/>
        <w:tblW w:w="11629" w:type="dxa"/>
        <w:jc w:val="center"/>
        <w:tblLook w:val="04A0" w:firstRow="1" w:lastRow="0" w:firstColumn="1" w:lastColumn="0" w:noHBand="0" w:noVBand="1"/>
      </w:tblPr>
      <w:tblGrid>
        <w:gridCol w:w="966"/>
        <w:gridCol w:w="2123"/>
        <w:gridCol w:w="8540"/>
      </w:tblGrid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STT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tu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tìm</w:t>
            </w:r>
            <w:proofErr w:type="spellEnd"/>
            <w:r w:rsidR="00E136D0">
              <w:rPr>
                <w:rFonts w:cs="Times New Roman"/>
                <w:szCs w:val="26"/>
              </w:rPr>
              <w:t xml:space="preserve"> </w:t>
            </w:r>
            <w:proofErr w:type="spellStart"/>
            <w:r w:rsidR="00E136D0">
              <w:rPr>
                <w:rFonts w:cs="Times New Roman"/>
                <w:szCs w:val="26"/>
              </w:rPr>
              <w:t>kiế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ặ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Đơ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ặ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</w:p>
        </w:tc>
      </w:tr>
      <w:tr w:rsidR="00A75B0F" w:rsidRPr="00F95A94" w:rsidTr="00A75B0F">
        <w:trPr>
          <w:trHeight w:val="684"/>
          <w:jc w:val="center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  <w:lang w:val="vi-VN"/>
              </w:rPr>
              <w:t xml:space="preserve"> </w:t>
            </w: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A75B0F" w:rsidRPr="00744E82" w:rsidRDefault="00A75B0F" w:rsidP="00744E82">
      <w:pPr>
        <w:pStyle w:val="TuNormal"/>
        <w:rPr>
          <w:lang w:val="vi-VN"/>
        </w:rPr>
      </w:pPr>
      <w:proofErr w:type="spellStart"/>
      <w:r w:rsidRPr="00744E82">
        <w:rPr>
          <w:lang w:val="vi-VN"/>
        </w:rPr>
        <w:t>Báo</w:t>
      </w:r>
      <w:proofErr w:type="spellEnd"/>
      <w:r w:rsidRPr="00744E82">
        <w:rPr>
          <w:lang w:val="vi-VN"/>
        </w:rPr>
        <w:t xml:space="preserve"> </w:t>
      </w:r>
      <w:proofErr w:type="spellStart"/>
      <w:r w:rsidRPr="00744E82">
        <w:rPr>
          <w:lang w:val="vi-VN"/>
        </w:rPr>
        <w:t>Cáo</w:t>
      </w:r>
      <w:proofErr w:type="spellEnd"/>
      <w:r w:rsidRPr="00744E82">
        <w:rPr>
          <w:lang w:val="vi-VN"/>
        </w:rPr>
        <w:t xml:space="preserve"> Kinh Doanh</w:t>
      </w:r>
    </w:p>
    <w:p w:rsidR="00A75B0F" w:rsidRDefault="00E136D0" w:rsidP="00A75B0F">
      <w:pPr>
        <w:pStyle w:val="TuStyle-Title1"/>
        <w:numPr>
          <w:ilvl w:val="0"/>
          <w:numId w:val="0"/>
        </w:numPr>
        <w:ind w:left="576"/>
      </w:pPr>
      <w:r>
        <w:object w:dxaOrig="14131" w:dyaOrig="8461">
          <v:shape id="_x0000_i1087" type="#_x0000_t75" style="width:9in;height:387.75pt" o:ole="">
            <v:imagedata r:id="rId22" o:title=""/>
          </v:shape>
          <o:OLEObject Type="Embed" ProgID="Visio.Drawing.15" ShapeID="_x0000_i1087" DrawAspect="Content" ObjectID="_1577129318" r:id="rId23"/>
        </w:object>
      </w:r>
    </w:p>
    <w:p w:rsidR="00060C9B" w:rsidRPr="00060C9B" w:rsidRDefault="00060C9B" w:rsidP="00A75B0F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712" w:type="dxa"/>
        <w:jc w:val="center"/>
        <w:tblLook w:val="04A0" w:firstRow="1" w:lastRow="0" w:firstColumn="1" w:lastColumn="0" w:noHBand="0" w:noVBand="1"/>
      </w:tblPr>
      <w:tblGrid>
        <w:gridCol w:w="973"/>
        <w:gridCol w:w="2138"/>
        <w:gridCol w:w="8601"/>
      </w:tblGrid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1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5B0F" w:rsidRPr="00F95A94" w:rsidRDefault="00A75B0F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proofErr w:type="gram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proofErr w:type="gram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</w:p>
        </w:tc>
      </w:tr>
      <w:tr w:rsidR="00E136D0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Pr="00F95A94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Pr="00F95A94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Default="00E136D0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uto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ì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iế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Pr="00F95A94" w:rsidRDefault="00A75B0F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A75B0F" w:rsidRPr="00F95A94" w:rsidTr="00060C9B">
        <w:trPr>
          <w:trHeight w:val="549"/>
          <w:jc w:val="center"/>
        </w:trPr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2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8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B0F" w:rsidRDefault="00A75B0F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A75B0F" w:rsidRDefault="00A75B0F" w:rsidP="00A75B0F">
      <w:pPr>
        <w:pStyle w:val="TuNormal"/>
        <w:numPr>
          <w:ilvl w:val="0"/>
          <w:numId w:val="0"/>
        </w:numPr>
        <w:ind w:left="720"/>
        <w:rPr>
          <w:lang w:val="vi-VN"/>
        </w:rPr>
      </w:pPr>
    </w:p>
    <w:p w:rsidR="00A75B0F" w:rsidRDefault="00A75B0F" w:rsidP="00A75B0F">
      <w:pPr>
        <w:pStyle w:val="TuNormal"/>
        <w:rPr>
          <w:lang w:val="vi-VN"/>
        </w:rPr>
      </w:pPr>
      <w:proofErr w:type="spellStart"/>
      <w:r>
        <w:rPr>
          <w:lang w:val="vi-VN"/>
        </w:rPr>
        <w:t>Báo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áo</w:t>
      </w:r>
      <w:proofErr w:type="spellEnd"/>
      <w:r>
        <w:rPr>
          <w:lang w:val="vi-VN"/>
        </w:rPr>
        <w:t xml:space="preserve"> Phân </w:t>
      </w:r>
      <w:proofErr w:type="spellStart"/>
      <w:r>
        <w:rPr>
          <w:lang w:val="vi-VN"/>
        </w:rPr>
        <w:t>Bổ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óa</w:t>
      </w:r>
      <w:proofErr w:type="spellEnd"/>
    </w:p>
    <w:p w:rsidR="00060C9B" w:rsidRDefault="00E136D0" w:rsidP="00060C9B">
      <w:pPr>
        <w:pStyle w:val="TuStyle-Title1"/>
        <w:numPr>
          <w:ilvl w:val="0"/>
          <w:numId w:val="0"/>
        </w:numPr>
        <w:ind w:left="576"/>
      </w:pPr>
      <w:r>
        <w:object w:dxaOrig="14176" w:dyaOrig="8716">
          <v:shape id="_x0000_i1099" type="#_x0000_t75" style="width:9in;height:398.25pt" o:ole="">
            <v:imagedata r:id="rId24" o:title=""/>
          </v:shape>
          <o:OLEObject Type="Embed" ProgID="Visio.Drawing.15" ShapeID="_x0000_i1099" DrawAspect="Content" ObjectID="_1577129319" r:id="rId25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987" w:type="dxa"/>
        <w:jc w:val="center"/>
        <w:tblLook w:val="04A0" w:firstRow="1" w:lastRow="0" w:firstColumn="1" w:lastColumn="0" w:noHBand="0" w:noVBand="1"/>
      </w:tblPr>
      <w:tblGrid>
        <w:gridCol w:w="996"/>
        <w:gridCol w:w="2188"/>
        <w:gridCol w:w="8803"/>
      </w:tblGrid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STT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ề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hị</w:t>
            </w:r>
            <w:proofErr w:type="spellEnd"/>
          </w:p>
        </w:tc>
      </w:tr>
      <w:tr w:rsidR="00060C9B" w:rsidRPr="00F95A94" w:rsidTr="00060C9B">
        <w:trPr>
          <w:trHeight w:val="555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í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ự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ế</w:t>
            </w:r>
            <w:proofErr w:type="spellEnd"/>
          </w:p>
        </w:tc>
      </w:tr>
      <w:tr w:rsidR="00E136D0" w:rsidRPr="00F95A94" w:rsidTr="00060C9B">
        <w:trPr>
          <w:trHeight w:val="555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D0" w:rsidRDefault="00E136D0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Button </w:t>
            </w:r>
            <w:proofErr w:type="spellStart"/>
            <w:r>
              <w:rPr>
                <w:rFonts w:cs="Times New Roman"/>
                <w:szCs w:val="26"/>
              </w:rPr>
              <w:t>tì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iếm</w:t>
            </w:r>
            <w:proofErr w:type="spellEnd"/>
          </w:p>
        </w:tc>
      </w:tr>
      <w:tr w:rsidR="00060C9B" w:rsidRPr="00F95A94" w:rsidTr="00060C9B">
        <w:trPr>
          <w:trHeight w:val="107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6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á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ông</w:t>
            </w:r>
            <w:proofErr w:type="spellEnd"/>
            <w:r>
              <w:rPr>
                <w:rFonts w:cs="Times New Roman"/>
                <w:szCs w:val="26"/>
              </w:rPr>
              <w:t xml:space="preserve"> tin </w:t>
            </w:r>
            <w:proofErr w:type="spellStart"/>
            <w:r>
              <w:rPr>
                <w:rFonts w:cs="Times New Roman"/>
                <w:szCs w:val="26"/>
              </w:rPr>
              <w:t>nhà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phối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ề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hị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ự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ế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</w:p>
        </w:tc>
      </w:tr>
      <w:tr w:rsidR="00060C9B" w:rsidRPr="00F95A94" w:rsidTr="00060C9B">
        <w:trPr>
          <w:trHeight w:val="539"/>
          <w:jc w:val="center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7</w:t>
            </w:r>
          </w:p>
        </w:tc>
        <w:tc>
          <w:tcPr>
            <w:tcW w:w="2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E136D0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7</w:t>
            </w:r>
          </w:p>
        </w:tc>
        <w:tc>
          <w:tcPr>
            <w:tcW w:w="8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phâ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</w:p>
        </w:tc>
      </w:tr>
    </w:tbl>
    <w:p w:rsidR="00060C9B" w:rsidRDefault="00060C9B" w:rsidP="00060C9B">
      <w:pPr>
        <w:pStyle w:val="TuNormal"/>
        <w:numPr>
          <w:ilvl w:val="0"/>
          <w:numId w:val="0"/>
        </w:numPr>
        <w:rPr>
          <w:lang w:val="vi-VN"/>
        </w:rPr>
      </w:pPr>
    </w:p>
    <w:p w:rsidR="00A75B0F" w:rsidRDefault="00A75B0F" w:rsidP="00A75B0F">
      <w:pPr>
        <w:pStyle w:val="TuNormal"/>
        <w:rPr>
          <w:lang w:val="vi-VN"/>
        </w:rPr>
      </w:pPr>
      <w:proofErr w:type="spellStart"/>
      <w:r>
        <w:rPr>
          <w:lang w:val="vi-VN"/>
        </w:rPr>
        <w:t>Thống</w:t>
      </w:r>
      <w:proofErr w:type="spellEnd"/>
      <w:r>
        <w:rPr>
          <w:lang w:val="vi-VN"/>
        </w:rPr>
        <w:t xml:space="preserve"> Kê</w:t>
      </w:r>
    </w:p>
    <w:p w:rsidR="00060C9B" w:rsidRDefault="00060C9B" w:rsidP="00060C9B">
      <w:pPr>
        <w:pStyle w:val="oancuaDanhsach"/>
        <w:numPr>
          <w:ilvl w:val="2"/>
          <w:numId w:val="17"/>
        </w:numPr>
        <w:spacing w:before="0" w:after="160" w:line="259" w:lineRule="auto"/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060C9B" w:rsidRDefault="00060C9B" w:rsidP="00060C9B">
      <w:pPr>
        <w:pStyle w:val="TuStyle-Title1"/>
        <w:numPr>
          <w:ilvl w:val="0"/>
          <w:numId w:val="0"/>
        </w:numPr>
        <w:ind w:left="576"/>
      </w:pPr>
      <w:r>
        <w:object w:dxaOrig="9346" w:dyaOrig="9976">
          <v:shape id="_x0000_i1035" type="#_x0000_t75" style="width:593.25pt;height:421.5pt" o:ole="">
            <v:imagedata r:id="rId26" o:title=""/>
          </v:shape>
          <o:OLEObject Type="Embed" ProgID="Visio.Drawing.15" ShapeID="_x0000_i1035" DrawAspect="Content" ObjectID="_1577129320" r:id="rId27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519" w:type="dxa"/>
        <w:jc w:val="center"/>
        <w:tblLook w:val="04A0" w:firstRow="1" w:lastRow="0" w:firstColumn="1" w:lastColumn="0" w:noHBand="0" w:noVBand="1"/>
      </w:tblPr>
      <w:tblGrid>
        <w:gridCol w:w="957"/>
        <w:gridCol w:w="2103"/>
        <w:gridCol w:w="8459"/>
      </w:tblGrid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lastRenderedPageBreak/>
              <w:t>STT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ày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hay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  <w:tr w:rsidR="00060C9B" w:rsidRPr="00F95A94" w:rsidTr="00060C9B">
        <w:trPr>
          <w:trHeight w:val="104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ày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,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ư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ứng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phả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ớ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ơn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Lập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ể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và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  <w:tr w:rsidR="00060C9B" w:rsidRPr="00F95A94" w:rsidTr="00060C9B">
        <w:trPr>
          <w:trHeight w:val="513"/>
          <w:jc w:val="center"/>
        </w:trPr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so </w:t>
            </w:r>
            <w:proofErr w:type="spellStart"/>
            <w:r>
              <w:rPr>
                <w:rFonts w:cs="Times New Roman"/>
                <w:szCs w:val="26"/>
              </w:rPr>
              <w:t>sá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A </w:t>
            </w:r>
            <w:proofErr w:type="spellStart"/>
            <w:r>
              <w:rPr>
                <w:rFonts w:cs="Times New Roman"/>
                <w:szCs w:val="26"/>
              </w:rPr>
              <w:t>và</w:t>
            </w:r>
            <w:proofErr w:type="spellEnd"/>
            <w:r>
              <w:rPr>
                <w:rFonts w:cs="Times New Roman"/>
                <w:szCs w:val="26"/>
              </w:rPr>
              <w:t xml:space="preserve"> B</w:t>
            </w:r>
          </w:p>
        </w:tc>
      </w:tr>
    </w:tbl>
    <w:p w:rsidR="00060C9B" w:rsidRDefault="00060C9B" w:rsidP="00060C9B">
      <w:pPr>
        <w:spacing w:before="0" w:after="160" w:line="259" w:lineRule="auto"/>
        <w:ind w:left="1080"/>
      </w:pPr>
    </w:p>
    <w:p w:rsidR="00060C9B" w:rsidRPr="00060C9B" w:rsidRDefault="00060C9B" w:rsidP="00060C9B">
      <w:pPr>
        <w:pStyle w:val="oancuaDanhsach"/>
        <w:numPr>
          <w:ilvl w:val="2"/>
          <w:numId w:val="17"/>
        </w:numPr>
        <w:spacing w:before="0" w:after="160" w:line="259" w:lineRule="auto"/>
      </w:pPr>
      <w:proofErr w:type="spellStart"/>
      <w:r>
        <w:rPr>
          <w:lang w:val="vi-VN"/>
        </w:rPr>
        <w:t>Thống</w:t>
      </w:r>
      <w:proofErr w:type="spellEnd"/>
      <w:r>
        <w:rPr>
          <w:lang w:val="vi-VN"/>
        </w:rPr>
        <w:t xml:space="preserve"> kê </w:t>
      </w:r>
      <w:proofErr w:type="spellStart"/>
      <w:r>
        <w:rPr>
          <w:lang w:val="vi-VN"/>
        </w:rPr>
        <w:t>số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lượng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tổ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iề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háng</w:t>
      </w:r>
      <w:proofErr w:type="spellEnd"/>
      <w:r>
        <w:rPr>
          <w:lang w:val="vi-VN"/>
        </w:rPr>
        <w:t>/</w:t>
      </w:r>
      <w:proofErr w:type="spellStart"/>
      <w:r>
        <w:rPr>
          <w:lang w:val="vi-VN"/>
        </w:rPr>
        <w:t>Quý</w:t>
      </w:r>
      <w:proofErr w:type="spellEnd"/>
      <w:r>
        <w:rPr>
          <w:lang w:val="vi-VN"/>
        </w:rPr>
        <w:t xml:space="preserve"> trong năm</w:t>
      </w:r>
    </w:p>
    <w:p w:rsidR="00060C9B" w:rsidRDefault="00060C9B" w:rsidP="00060C9B">
      <w:pPr>
        <w:pStyle w:val="TuStyle-Title1"/>
        <w:numPr>
          <w:ilvl w:val="0"/>
          <w:numId w:val="0"/>
        </w:numPr>
        <w:ind w:left="576"/>
      </w:pPr>
      <w:r>
        <w:object w:dxaOrig="10471" w:dyaOrig="10471">
          <v:shape id="_x0000_i1036" type="#_x0000_t75" style="width:635.25pt;height:467.25pt" o:ole="">
            <v:imagedata r:id="rId28" o:title=""/>
          </v:shape>
          <o:OLEObject Type="Embed" ProgID="Visio.Drawing.15" ShapeID="_x0000_i1036" DrawAspect="Content" ObjectID="_1577129321" r:id="rId29"/>
        </w:object>
      </w:r>
    </w:p>
    <w:p w:rsidR="00060C9B" w:rsidRPr="00060C9B" w:rsidRDefault="00060C9B" w:rsidP="00060C9B">
      <w:pPr>
        <w:pStyle w:val="TuStyle-Title1"/>
        <w:numPr>
          <w:ilvl w:val="0"/>
          <w:numId w:val="0"/>
        </w:numPr>
        <w:ind w:left="576"/>
        <w:rPr>
          <w:lang w:val="vi-VN"/>
        </w:rPr>
      </w:pPr>
      <w:proofErr w:type="spellStart"/>
      <w:r>
        <w:rPr>
          <w:lang w:val="vi-VN"/>
        </w:rPr>
        <w:lastRenderedPageBreak/>
        <w:t>Diễ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ải</w:t>
      </w:r>
      <w:proofErr w:type="spellEnd"/>
    </w:p>
    <w:tbl>
      <w:tblPr>
        <w:tblStyle w:val="LiBang"/>
        <w:tblW w:w="11559" w:type="dxa"/>
        <w:jc w:val="center"/>
        <w:tblLook w:val="04A0" w:firstRow="1" w:lastRow="0" w:firstColumn="1" w:lastColumn="0" w:noHBand="0" w:noVBand="1"/>
      </w:tblPr>
      <w:tblGrid>
        <w:gridCol w:w="960"/>
        <w:gridCol w:w="2110"/>
        <w:gridCol w:w="8489"/>
      </w:tblGrid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STT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Nhóm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control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proofErr w:type="spellStart"/>
            <w:r w:rsidRPr="00F95A94">
              <w:rPr>
                <w:rFonts w:cs="Times New Roman"/>
                <w:szCs w:val="26"/>
              </w:rPr>
              <w:t>Mô</w:t>
            </w:r>
            <w:proofErr w:type="spellEnd"/>
            <w:r w:rsidRPr="00F95A94">
              <w:rPr>
                <w:rFonts w:cs="Times New Roman"/>
                <w:szCs w:val="26"/>
              </w:rPr>
              <w:t xml:space="preserve"> </w:t>
            </w:r>
            <w:proofErr w:type="spellStart"/>
            <w:r w:rsidRPr="00F95A94">
              <w:rPr>
                <w:rFonts w:cs="Times New Roman"/>
                <w:szCs w:val="26"/>
              </w:rPr>
              <w:t>tả</w:t>
            </w:r>
            <w:proofErr w:type="spellEnd"/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1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Tùy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e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oặ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2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60C9B" w:rsidRPr="00F95A94" w:rsidRDefault="00060C9B" w:rsidP="009013F7">
            <w:pPr>
              <w:pStyle w:val="oancuaDanhsach"/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chọ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ầ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ố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ê</w:t>
            </w:r>
            <w:proofErr w:type="spellEnd"/>
          </w:p>
        </w:tc>
      </w:tr>
      <w:tr w:rsidR="00060C9B" w:rsidRPr="00F95A94" w:rsidTr="00060C9B">
        <w:trPr>
          <w:trHeight w:val="527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 w:rsidRPr="00F95A94">
              <w:rPr>
                <w:rFonts w:cs="Times New Roman"/>
                <w:szCs w:val="26"/>
              </w:rPr>
              <w:t>3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ind w:left="0" w:firstLine="0"/>
              <w:jc w:val="both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Control </w:t>
            </w:r>
            <w:proofErr w:type="spellStart"/>
            <w:r>
              <w:rPr>
                <w:rFonts w:cs="Times New Roman"/>
                <w:szCs w:val="26"/>
              </w:rPr>
              <w:t>Lập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</w:p>
        </w:tc>
      </w:tr>
      <w:tr w:rsidR="00060C9B" w:rsidRPr="00F95A94" w:rsidTr="00060C9B">
        <w:trPr>
          <w:trHeight w:val="544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4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Pr="00F95A94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ượ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à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ng</w:t>
            </w:r>
            <w:proofErr w:type="spellEnd"/>
            <w:r>
              <w:rPr>
                <w:rFonts w:cs="Times New Roman"/>
                <w:szCs w:val="26"/>
              </w:rPr>
              <w:t>/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  <w:tr w:rsidR="00060C9B" w:rsidRPr="00F95A94" w:rsidTr="00060C9B">
        <w:trPr>
          <w:trHeight w:val="511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center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5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0C9B" w:rsidRDefault="00060C9B" w:rsidP="009013F7">
            <w:pPr>
              <w:jc w:val="both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Hiể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ị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biể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ồ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ộ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ổ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iề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ắng</w:t>
            </w:r>
            <w:proofErr w:type="spellEnd"/>
            <w:r>
              <w:rPr>
                <w:rFonts w:cs="Times New Roman"/>
                <w:szCs w:val="26"/>
              </w:rPr>
              <w:t>/</w:t>
            </w:r>
            <w:proofErr w:type="spellStart"/>
            <w:r>
              <w:rPr>
                <w:rFonts w:cs="Times New Roman"/>
                <w:szCs w:val="26"/>
              </w:rPr>
              <w:t>quý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ăm</w:t>
            </w:r>
            <w:proofErr w:type="spellEnd"/>
          </w:p>
        </w:tc>
      </w:tr>
    </w:tbl>
    <w:p w:rsidR="00060C9B" w:rsidRDefault="00060C9B" w:rsidP="00060C9B">
      <w:pPr>
        <w:spacing w:before="0" w:after="160" w:line="259" w:lineRule="auto"/>
        <w:ind w:left="936"/>
      </w:pPr>
    </w:p>
    <w:p w:rsidR="00060C9B" w:rsidRPr="00A75B0F" w:rsidRDefault="00060C9B" w:rsidP="00060C9B">
      <w:pPr>
        <w:pStyle w:val="TuNormal"/>
        <w:numPr>
          <w:ilvl w:val="0"/>
          <w:numId w:val="0"/>
        </w:numPr>
        <w:ind w:left="720"/>
        <w:rPr>
          <w:lang w:val="vi-VN"/>
        </w:rPr>
      </w:pPr>
    </w:p>
    <w:p w:rsidR="005010FD" w:rsidRDefault="009825CB" w:rsidP="009825CB">
      <w:pPr>
        <w:pStyle w:val="TuStyle-Title1"/>
      </w:pPr>
      <w:r>
        <w:br w:type="column"/>
      </w:r>
      <w:proofErr w:type="spellStart"/>
      <w:r w:rsidR="005A2C51">
        <w:lastRenderedPageBreak/>
        <w:t>L</w:t>
      </w:r>
      <w:r w:rsidR="005010FD">
        <w:t>uồng</w:t>
      </w:r>
      <w:proofErr w:type="spellEnd"/>
      <w:r w:rsidR="005010FD">
        <w:t xml:space="preserve"> </w:t>
      </w:r>
      <w:proofErr w:type="spellStart"/>
      <w:r w:rsidR="005010FD">
        <w:t>xử</w:t>
      </w:r>
      <w:proofErr w:type="spellEnd"/>
      <w:r w:rsidR="005010FD">
        <w:t xml:space="preserve"> </w:t>
      </w:r>
      <w:proofErr w:type="spellStart"/>
      <w:r w:rsidR="005010FD">
        <w:t>lý</w:t>
      </w:r>
      <w:proofErr w:type="spellEnd"/>
      <w:r w:rsidR="005A2C51">
        <w:t xml:space="preserve"> </w:t>
      </w:r>
      <w:proofErr w:type="spellStart"/>
      <w:r w:rsidR="005A2C51">
        <w:t>chức</w:t>
      </w:r>
      <w:proofErr w:type="spellEnd"/>
      <w:r w:rsidR="005A2C51">
        <w:t xml:space="preserve"> </w:t>
      </w:r>
      <w:proofErr w:type="spellStart"/>
      <w:r w:rsidR="005A2C51">
        <w:t>năng</w:t>
      </w:r>
      <w:proofErr w:type="spellEnd"/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 w:rsidRPr="00A9342D">
              <w:rPr>
                <w:b/>
                <w:sz w:val="26"/>
                <w:szCs w:val="26"/>
              </w:rPr>
              <w:t>SQP01</w:t>
            </w:r>
          </w:p>
        </w:tc>
      </w:tr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4, UCCN-36, UCCN-38</w:t>
            </w:r>
          </w:p>
        </w:tc>
      </w:tr>
      <w:tr w:rsidR="009825C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</w:p>
        </w:tc>
      </w:tr>
      <w:tr w:rsidR="00060C9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060C9B" w:rsidRPr="00A9342D" w:rsidRDefault="00060C9B" w:rsidP="00060C9B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060C9B" w:rsidRDefault="00060C9B" w:rsidP="00060C9B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060C9B" w:rsidRPr="00A9342D" w:rsidTr="009825CB">
        <w:tc>
          <w:tcPr>
            <w:tcW w:w="1800" w:type="dxa"/>
            <w:shd w:val="clear" w:color="auto" w:fill="BFBFBF" w:themeFill="background1" w:themeFillShade="BF"/>
          </w:tcPr>
          <w:p w:rsidR="00060C9B" w:rsidRPr="00A9342D" w:rsidRDefault="00060C9B" w:rsidP="00060C9B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lastRenderedPageBreak/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060C9B" w:rsidRPr="00A9342D" w:rsidRDefault="00C0744E" w:rsidP="00060C9B">
            <w:pPr>
              <w:pStyle w:val="MyTable"/>
              <w:rPr>
                <w:sz w:val="26"/>
                <w:szCs w:val="26"/>
              </w:rPr>
            </w:pPr>
            <w:r>
              <w:object w:dxaOrig="15270" w:dyaOrig="9885">
                <v:shape id="_x0000_i1105" type="#_x0000_t75" style="width:537.75pt;height:348pt" o:ole="">
                  <v:imagedata r:id="rId30" o:title=""/>
                </v:shape>
                <o:OLEObject Type="Embed" ProgID="Visio.Drawing.15" ShapeID="_x0000_i1105" DrawAspect="Content" ObjectID="_1577129322" r:id="rId31"/>
              </w:object>
            </w:r>
          </w:p>
        </w:tc>
      </w:tr>
    </w:tbl>
    <w:p w:rsidR="009825CB" w:rsidRDefault="009825CB" w:rsidP="009825CB"/>
    <w:p w:rsidR="009825CB" w:rsidRPr="00A9342D" w:rsidRDefault="009825CB" w:rsidP="009825CB"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2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0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060C9B" w:rsidRDefault="00060C9B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B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</w:t>
            </w:r>
            <w:proofErr w:type="spellStart"/>
            <w:r>
              <w:rPr>
                <w:sz w:val="26"/>
                <w:szCs w:val="26"/>
                <w:lang w:val="vi-VN"/>
              </w:rPr>
              <w:t>c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kinh doanh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9825CB" w:rsidRPr="00A9342D" w:rsidRDefault="00060C9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kinh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liên</w:t>
            </w:r>
            <w:proofErr w:type="spellEnd"/>
            <w:r>
              <w:t xml:space="preserve"> </w:t>
            </w:r>
            <w:proofErr w:type="spellStart"/>
            <w:r>
              <w:t>qua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341F1B" w:rsidP="001510E2">
            <w:pPr>
              <w:pStyle w:val="MyTable"/>
              <w:rPr>
                <w:sz w:val="26"/>
                <w:szCs w:val="26"/>
              </w:rPr>
            </w:pPr>
            <w:r>
              <w:object w:dxaOrig="16530" w:dyaOrig="9525">
                <v:shape id="_x0000_i1110" type="#_x0000_t75" style="width:537.75pt;height:309.75pt" o:ole="">
                  <v:imagedata r:id="rId32" o:title=""/>
                </v:shape>
                <o:OLEObject Type="Embed" ProgID="Visio.Drawing.15" ShapeID="_x0000_i1110" DrawAspect="Content" ObjectID="_1577129323" r:id="rId33"/>
              </w:object>
            </w:r>
          </w:p>
        </w:tc>
      </w:tr>
    </w:tbl>
    <w:p w:rsidR="009825CB" w:rsidRDefault="009825CB" w:rsidP="009825CB"/>
    <w:p w:rsidR="009825CB" w:rsidRPr="00A9342D" w:rsidRDefault="009825CB" w:rsidP="009825CB"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3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1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744E82" w:rsidRDefault="00744E82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B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</w:t>
            </w:r>
            <w:proofErr w:type="spellStart"/>
            <w:r>
              <w:rPr>
                <w:sz w:val="26"/>
                <w:szCs w:val="26"/>
                <w:lang w:val="vi-VN"/>
              </w:rPr>
              <w:t>Cáo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Phân </w:t>
            </w:r>
            <w:proofErr w:type="spellStart"/>
            <w:r>
              <w:rPr>
                <w:sz w:val="26"/>
                <w:szCs w:val="26"/>
                <w:lang w:val="vi-VN"/>
              </w:rPr>
              <w:t>Bổ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341F1B" w:rsidP="001510E2">
            <w:pPr>
              <w:pStyle w:val="MyTable"/>
              <w:rPr>
                <w:sz w:val="26"/>
                <w:szCs w:val="26"/>
              </w:rPr>
            </w:pPr>
            <w:r>
              <w:object w:dxaOrig="16530" w:dyaOrig="9480">
                <v:shape id="_x0000_i1112" type="#_x0000_t75" style="width:537.75pt;height:308.25pt" o:ole="">
                  <v:imagedata r:id="rId34" o:title=""/>
                </v:shape>
                <o:OLEObject Type="Embed" ProgID="Visio.Drawing.15" ShapeID="_x0000_i1112" DrawAspect="Content" ObjectID="_1577129324" r:id="rId35"/>
              </w:object>
            </w:r>
          </w:p>
        </w:tc>
      </w:tr>
    </w:tbl>
    <w:p w:rsidR="009825CB" w:rsidRDefault="009825CB" w:rsidP="009825CB">
      <w:pPr>
        <w:ind w:left="0" w:firstLine="0"/>
      </w:pPr>
    </w:p>
    <w:p w:rsidR="009825CB" w:rsidRPr="00A9342D" w:rsidRDefault="009825CB" w:rsidP="009825CB">
      <w:pPr>
        <w:ind w:left="0" w:firstLine="0"/>
      </w:pPr>
      <w:r>
        <w:br w:type="column"/>
      </w:r>
    </w:p>
    <w:tbl>
      <w:tblPr>
        <w:tblStyle w:val="LiBang"/>
        <w:tblW w:w="1278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800"/>
        <w:gridCol w:w="10980"/>
      </w:tblGrid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ã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số</w:t>
            </w:r>
            <w:proofErr w:type="spellEnd"/>
          </w:p>
        </w:tc>
        <w:tc>
          <w:tcPr>
            <w:tcW w:w="10980" w:type="dxa"/>
          </w:tcPr>
          <w:p w:rsidR="009825CB" w:rsidRPr="00A9342D" w:rsidRDefault="009825CB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SQP04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ham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iếu</w:t>
            </w:r>
            <w:proofErr w:type="spellEnd"/>
          </w:p>
        </w:tc>
        <w:tc>
          <w:tcPr>
            <w:tcW w:w="10980" w:type="dxa"/>
          </w:tcPr>
          <w:p w:rsidR="009825CB" w:rsidRPr="00A9342D" w:rsidRDefault="00744E82" w:rsidP="001510E2">
            <w:pPr>
              <w:pStyle w:val="MyTable"/>
              <w:rPr>
                <w:b/>
                <w:sz w:val="26"/>
                <w:szCs w:val="26"/>
              </w:rPr>
            </w:pPr>
            <w:r>
              <w:t>[FRA-1.1] UCCN-32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Tên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chức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0980" w:type="dxa"/>
          </w:tcPr>
          <w:p w:rsidR="009825CB" w:rsidRPr="00744E82" w:rsidRDefault="00744E82" w:rsidP="001510E2">
            <w:pPr>
              <w:pStyle w:val="MyTable"/>
              <w:rPr>
                <w:sz w:val="26"/>
                <w:szCs w:val="26"/>
                <w:lang w:val="vi-VN"/>
              </w:rPr>
            </w:pPr>
            <w:proofErr w:type="spellStart"/>
            <w:r>
              <w:rPr>
                <w:sz w:val="26"/>
                <w:szCs w:val="26"/>
                <w:lang w:val="vi-VN"/>
              </w:rPr>
              <w:t>Thống</w:t>
            </w:r>
            <w:proofErr w:type="spellEnd"/>
            <w:r>
              <w:rPr>
                <w:sz w:val="26"/>
                <w:szCs w:val="26"/>
                <w:lang w:val="vi-VN"/>
              </w:rPr>
              <w:t xml:space="preserve"> kê</w:t>
            </w:r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t>Mô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10980" w:type="dxa"/>
          </w:tcPr>
          <w:p w:rsidR="00744E82" w:rsidRDefault="00744E82" w:rsidP="00744E82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đồ</w:t>
            </w:r>
            <w:proofErr w:type="spellEnd"/>
          </w:p>
          <w:p w:rsidR="00744E82" w:rsidRDefault="00744E82" w:rsidP="00744E82">
            <w:pPr>
              <w:pStyle w:val="oancuaDanhsach"/>
              <w:numPr>
                <w:ilvl w:val="0"/>
                <w:numId w:val="40"/>
              </w:numPr>
            </w:pPr>
            <w:r>
              <w:t xml:space="preserve">So </w:t>
            </w:r>
            <w:proofErr w:type="spellStart"/>
            <w:r>
              <w:t>sánh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,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2 </w:t>
            </w:r>
            <w:proofErr w:type="spellStart"/>
            <w:r>
              <w:t>khoả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A </w:t>
            </w:r>
            <w:proofErr w:type="spellStart"/>
            <w:r>
              <w:t>và</w:t>
            </w:r>
            <w:proofErr w:type="spellEnd"/>
            <w:r>
              <w:t xml:space="preserve"> B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A &gt; B, </w:t>
            </w:r>
            <w:proofErr w:type="spellStart"/>
            <w:r>
              <w:t>ngày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B, </w:t>
            </w:r>
            <w:proofErr w:type="spellStart"/>
            <w:r>
              <w:t>tháng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 B, </w:t>
            </w:r>
            <w:proofErr w:type="spellStart"/>
            <w:r>
              <w:t>quý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quý</w:t>
            </w:r>
            <w:proofErr w:type="spellEnd"/>
            <w:r>
              <w:t xml:space="preserve"> B, </w:t>
            </w:r>
            <w:proofErr w:type="spellStart"/>
            <w:r>
              <w:t>năm</w:t>
            </w:r>
            <w:proofErr w:type="spellEnd"/>
            <w:r>
              <w:t xml:space="preserve"> A so </w:t>
            </w:r>
            <w:proofErr w:type="spellStart"/>
            <w:r>
              <w:t>năm</w:t>
            </w:r>
            <w:proofErr w:type="spellEnd"/>
            <w:r>
              <w:t xml:space="preserve"> B</w:t>
            </w:r>
          </w:p>
          <w:p w:rsidR="009825CB" w:rsidRPr="00A9342D" w:rsidRDefault="00744E82" w:rsidP="00744E82">
            <w:pPr>
              <w:pStyle w:val="MyTable"/>
              <w:rPr>
                <w:sz w:val="26"/>
                <w:szCs w:val="26"/>
              </w:rPr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lê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 </w:t>
            </w:r>
            <w:proofErr w:type="spellStart"/>
            <w:r>
              <w:t>quý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năm</w:t>
            </w:r>
            <w:proofErr w:type="spellEnd"/>
          </w:p>
        </w:tc>
      </w:tr>
      <w:tr w:rsidR="009825CB" w:rsidRPr="00A9342D" w:rsidTr="004455E1">
        <w:tc>
          <w:tcPr>
            <w:tcW w:w="1800" w:type="dxa"/>
            <w:shd w:val="clear" w:color="auto" w:fill="BFBFBF" w:themeFill="background1" w:themeFillShade="BF"/>
          </w:tcPr>
          <w:p w:rsidR="009825CB" w:rsidRPr="00A9342D" w:rsidRDefault="009825CB" w:rsidP="001510E2">
            <w:pPr>
              <w:pStyle w:val="MyTable"/>
              <w:rPr>
                <w:sz w:val="26"/>
                <w:szCs w:val="26"/>
              </w:rPr>
            </w:pPr>
            <w:proofErr w:type="spellStart"/>
            <w:r w:rsidRPr="00A9342D">
              <w:rPr>
                <w:sz w:val="26"/>
                <w:szCs w:val="26"/>
              </w:rPr>
              <w:lastRenderedPageBreak/>
              <w:t>Luồng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xử</w:t>
            </w:r>
            <w:proofErr w:type="spellEnd"/>
            <w:r w:rsidRPr="00A9342D">
              <w:rPr>
                <w:sz w:val="26"/>
                <w:szCs w:val="26"/>
              </w:rPr>
              <w:t xml:space="preserve"> </w:t>
            </w:r>
            <w:proofErr w:type="spellStart"/>
            <w:r w:rsidRPr="00A9342D">
              <w:rPr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10980" w:type="dxa"/>
          </w:tcPr>
          <w:p w:rsidR="009825CB" w:rsidRPr="00A9342D" w:rsidRDefault="00341F1B" w:rsidP="001510E2">
            <w:pPr>
              <w:pStyle w:val="MyTable"/>
              <w:rPr>
                <w:sz w:val="26"/>
                <w:szCs w:val="26"/>
              </w:rPr>
            </w:pPr>
            <w:r>
              <w:object w:dxaOrig="16530" w:dyaOrig="10515">
                <v:shape id="_x0000_i1116" type="#_x0000_t75" style="width:537.75pt;height:342pt" o:ole="">
                  <v:imagedata r:id="rId36" o:title=""/>
                </v:shape>
                <o:OLEObject Type="Embed" ProgID="Visio.Drawing.15" ShapeID="_x0000_i1116" DrawAspect="Content" ObjectID="_1577129325" r:id="rId37"/>
              </w:object>
            </w:r>
          </w:p>
        </w:tc>
      </w:tr>
    </w:tbl>
    <w:p w:rsidR="009825CB" w:rsidRDefault="009825CB" w:rsidP="00744E82">
      <w:pPr>
        <w:pStyle w:val="TuNormal"/>
        <w:numPr>
          <w:ilvl w:val="0"/>
          <w:numId w:val="0"/>
        </w:numPr>
      </w:pPr>
    </w:p>
    <w:p w:rsidR="002279E0" w:rsidRDefault="00CA2B1A" w:rsidP="00497BC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8C5E14" w:rsidRDefault="008C5E14" w:rsidP="00497BCE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 w:rsidR="00740968">
        <w:rPr>
          <w:b/>
        </w:rPr>
        <w:t>SalesReport</w:t>
      </w:r>
      <w:proofErr w:type="spellEnd"/>
    </w:p>
    <w:p w:rsidR="008C5E14" w:rsidRDefault="008C5E14" w:rsidP="00497BCE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</w:t>
      </w:r>
      <w:r w:rsidR="0090429E">
        <w:t>c</w:t>
      </w:r>
      <w:proofErr w:type="spellEnd"/>
      <w:r w:rsidR="0090429E">
        <w:t xml:space="preserve"> Search</w:t>
      </w:r>
      <w:proofErr w:type="spellStart"/>
      <w:r w:rsidR="008E5948">
        <w:rPr>
          <w:lang w:val="vi-VN"/>
        </w:rPr>
        <w:t>WithM_Q_</w:t>
      </w:r>
      <w:proofErr w:type="gramStart"/>
      <w:r w:rsidR="008E5948">
        <w:rPr>
          <w:lang w:val="vi-VN"/>
        </w:rPr>
        <w:t>Y</w:t>
      </w:r>
      <w:proofErr w:type="spellEnd"/>
      <w:r w:rsidR="00107ACE">
        <w:t xml:space="preserve">( </w:t>
      </w:r>
      <w:proofErr w:type="spellStart"/>
      <w:r w:rsidR="0090429E">
        <w:rPr>
          <w:lang w:val="vi-VN"/>
        </w:rPr>
        <w:t>SalesReport</w:t>
      </w:r>
      <w:proofErr w:type="spellEnd"/>
      <w:proofErr w:type="gramEnd"/>
      <w:r w:rsidR="00107ACE">
        <w:t>)</w:t>
      </w:r>
    </w:p>
    <w:tbl>
      <w:tblPr>
        <w:tblStyle w:val="LiBang"/>
        <w:tblW w:w="11515" w:type="dxa"/>
        <w:jc w:val="center"/>
        <w:tblLayout w:type="fixed"/>
        <w:tblLook w:val="04A0" w:firstRow="1" w:lastRow="0" w:firstColumn="1" w:lastColumn="0" w:noHBand="0" w:noVBand="1"/>
      </w:tblPr>
      <w:tblGrid>
        <w:gridCol w:w="2160"/>
        <w:gridCol w:w="9355"/>
      </w:tblGrid>
      <w:tr w:rsidR="00E621F3" w:rsidTr="003474F9">
        <w:trPr>
          <w:trHeight w:val="359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E621F3" w:rsidRDefault="00E621F3" w:rsidP="000501C6">
            <w:pPr>
              <w:pStyle w:val="MyTable"/>
              <w:spacing w:line="360" w:lineRule="auto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355" w:type="dxa"/>
            <w:vAlign w:val="center"/>
          </w:tcPr>
          <w:p w:rsidR="00E621F3" w:rsidRPr="00E621F3" w:rsidRDefault="00E621F3" w:rsidP="000501C6">
            <w:pPr>
              <w:pStyle w:val="MyTable"/>
              <w:spacing w:line="360" w:lineRule="auto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B0DEA" w:rsidTr="003474F9">
        <w:trPr>
          <w:trHeight w:val="170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8E5948" w:rsidRDefault="0066438C" w:rsidP="000501C6">
            <w:pPr>
              <w:pStyle w:val="MyTable"/>
              <w:spacing w:line="360" w:lineRule="auto"/>
              <w:rPr>
                <w:b/>
                <w:lang w:val="vi-VN"/>
              </w:rPr>
            </w:pPr>
            <w:r>
              <w:rPr>
                <w:b/>
              </w:rPr>
              <w:t>UCCN-38</w:t>
            </w:r>
          </w:p>
        </w:tc>
      </w:tr>
      <w:tr w:rsidR="000B0DEA" w:rsidTr="003474F9">
        <w:trPr>
          <w:trHeight w:val="260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Default="00EA5120" w:rsidP="000501C6">
            <w:pPr>
              <w:pStyle w:val="MyTable"/>
              <w:spacing w:line="360" w:lineRule="auto"/>
            </w:pPr>
            <w:r>
              <w:t xml:space="preserve"> (</w:t>
            </w:r>
            <w:r w:rsidR="00107ACE">
              <w:t xml:space="preserve"> </w:t>
            </w:r>
            <w:r>
              <w:t>)</w:t>
            </w:r>
          </w:p>
        </w:tc>
      </w:tr>
      <w:tr w:rsidR="00E621F3" w:rsidTr="003474F9">
        <w:trPr>
          <w:trHeight w:val="66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E621F3" w:rsidRDefault="00E621F3" w:rsidP="000501C6">
            <w:pPr>
              <w:pStyle w:val="MyTable"/>
              <w:spacing w:line="360" w:lineRule="auto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355" w:type="dxa"/>
            <w:vAlign w:val="center"/>
          </w:tcPr>
          <w:p w:rsidR="00E621F3" w:rsidRPr="008E5948" w:rsidRDefault="00EA5120" w:rsidP="000501C6">
            <w:pPr>
              <w:pStyle w:val="MyTable"/>
              <w:spacing w:line="360" w:lineRule="auto"/>
              <w:rPr>
                <w:lang w:val="vi-VN"/>
              </w:rPr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 w:rsidR="008E5948">
              <w:rPr>
                <w:lang w:val="vi-VN"/>
              </w:rPr>
              <w:t xml:space="preserve"> </w:t>
            </w:r>
            <w:proofErr w:type="spellStart"/>
            <w:r w:rsidR="008E5948">
              <w:rPr>
                <w:lang w:val="vi-VN"/>
              </w:rPr>
              <w:t>tìm</w:t>
            </w:r>
            <w:proofErr w:type="spellEnd"/>
            <w:r w:rsidR="008E5948">
              <w:rPr>
                <w:lang w:val="vi-VN"/>
              </w:rPr>
              <w:t xml:space="preserve"> </w:t>
            </w:r>
            <w:proofErr w:type="spellStart"/>
            <w:r w:rsidR="008E5948">
              <w:rPr>
                <w:lang w:val="vi-VN"/>
              </w:rPr>
              <w:t>kiếm</w:t>
            </w:r>
            <w:proofErr w:type="spellEnd"/>
            <w:r w:rsidR="008E5948">
              <w:rPr>
                <w:lang w:val="vi-VN"/>
              </w:rPr>
              <w:t xml:space="preserve"> </w:t>
            </w:r>
            <w:r w:rsidR="0066438C">
              <w:rPr>
                <w:lang w:val="vi-VN"/>
              </w:rPr>
              <w:t xml:space="preserve">danh </w:t>
            </w:r>
            <w:proofErr w:type="spellStart"/>
            <w:r w:rsidR="0066438C">
              <w:rPr>
                <w:lang w:val="vi-VN"/>
              </w:rPr>
              <w:t>sách</w:t>
            </w:r>
            <w:proofErr w:type="spellEnd"/>
            <w:r w:rsidR="0066438C">
              <w:rPr>
                <w:lang w:val="vi-VN"/>
              </w:rPr>
              <w:t xml:space="preserve"> theo </w:t>
            </w:r>
            <w:proofErr w:type="spellStart"/>
            <w:r w:rsidR="0066438C">
              <w:rPr>
                <w:lang w:val="vi-VN"/>
              </w:rPr>
              <w:t>tháng</w:t>
            </w:r>
            <w:proofErr w:type="spellEnd"/>
            <w:r w:rsidR="0066438C">
              <w:rPr>
                <w:lang w:val="vi-VN"/>
              </w:rPr>
              <w:t xml:space="preserve">, </w:t>
            </w:r>
            <w:proofErr w:type="spellStart"/>
            <w:r w:rsidR="0066438C">
              <w:rPr>
                <w:lang w:val="vi-VN"/>
              </w:rPr>
              <w:t>quý</w:t>
            </w:r>
            <w:proofErr w:type="spellEnd"/>
            <w:r w:rsidR="0066438C">
              <w:rPr>
                <w:lang w:val="vi-VN"/>
              </w:rPr>
              <w:t>, năm</w:t>
            </w:r>
          </w:p>
        </w:tc>
      </w:tr>
      <w:tr w:rsidR="000B0DEA" w:rsidTr="003474F9">
        <w:trPr>
          <w:trHeight w:val="66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021625" w:rsidRDefault="0066438C" w:rsidP="000501C6">
            <w:pPr>
              <w:pStyle w:val="MyTable"/>
              <w:spacing w:line="360" w:lineRule="auto"/>
            </w:pPr>
            <w:proofErr w:type="spellStart"/>
            <w:r>
              <w:rPr>
                <w:lang w:val="vi-VN"/>
              </w:rPr>
              <w:t>NgayBatDau,NgayKetThuc</w:t>
            </w:r>
            <w:proofErr w:type="spellEnd"/>
            <w:r>
              <w:rPr>
                <w:lang w:val="vi-VN"/>
              </w:rPr>
              <w:t xml:space="preserve">, </w:t>
            </w:r>
            <w:proofErr w:type="spellStart"/>
            <w:r w:rsidR="00F37BB6">
              <w:rPr>
                <w:lang w:val="vi-VN"/>
              </w:rPr>
              <w:t>idDistributor</w:t>
            </w:r>
            <w:proofErr w:type="spellEnd"/>
          </w:p>
        </w:tc>
      </w:tr>
      <w:tr w:rsidR="000B0DEA" w:rsidTr="003474F9">
        <w:trPr>
          <w:trHeight w:val="689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355" w:type="dxa"/>
            <w:vAlign w:val="center"/>
          </w:tcPr>
          <w:p w:rsidR="000B0DEA" w:rsidRPr="00021625" w:rsidRDefault="005C2361" w:rsidP="000501C6">
            <w:pPr>
              <w:pStyle w:val="MyTable"/>
              <w:spacing w:line="360" w:lineRule="auto"/>
            </w:pPr>
            <w:proofErr w:type="spellStart"/>
            <w:r>
              <w:rPr>
                <w:lang w:val="vi-VN"/>
              </w:rPr>
              <w:t>Lis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 w:rsidR="00021625">
              <w:t>hóa</w:t>
            </w:r>
            <w:proofErr w:type="spellEnd"/>
            <w:r w:rsidR="00021625">
              <w:t xml:space="preserve">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,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 </w:t>
            </w:r>
            <w:proofErr w:type="spellStart"/>
            <w:r w:rsidR="00021625">
              <w:t>giao</w:t>
            </w:r>
            <w:proofErr w:type="spellEnd"/>
            <w:r w:rsidR="00021625">
              <w:t xml:space="preserve"> </w:t>
            </w:r>
            <w:proofErr w:type="spellStart"/>
            <w:r w:rsidR="00021625">
              <w:t>hàng</w:t>
            </w:r>
            <w:proofErr w:type="spellEnd"/>
            <w:r w:rsidR="00021625">
              <w:t xml:space="preserve">, </w:t>
            </w:r>
            <w:proofErr w:type="spellStart"/>
            <w:r w:rsidR="00021625">
              <w:t>đơn</w:t>
            </w:r>
            <w:proofErr w:type="spellEnd"/>
            <w:r w:rsidR="00021625">
              <w:t xml:space="preserve"> </w:t>
            </w:r>
            <w:proofErr w:type="spellStart"/>
            <w:r w:rsidR="00021625">
              <w:t>đặt</w:t>
            </w:r>
            <w:proofErr w:type="spellEnd"/>
            <w:r w:rsidR="00021625">
              <w:t xml:space="preserve"> </w:t>
            </w:r>
            <w:proofErr w:type="spellStart"/>
            <w:r w:rsidR="00021625">
              <w:t>hàng</w:t>
            </w:r>
            <w:proofErr w:type="spellEnd"/>
          </w:p>
        </w:tc>
      </w:tr>
      <w:tr w:rsidR="000B0DEA" w:rsidTr="003474F9">
        <w:trPr>
          <w:trHeight w:val="2017"/>
          <w:jc w:val="center"/>
        </w:trPr>
        <w:tc>
          <w:tcPr>
            <w:tcW w:w="2160" w:type="dxa"/>
            <w:shd w:val="clear" w:color="auto" w:fill="BFBFBF" w:themeFill="background1" w:themeFillShade="BF"/>
            <w:vAlign w:val="center"/>
          </w:tcPr>
          <w:p w:rsidR="000B0DEA" w:rsidRDefault="000B0DEA" w:rsidP="000501C6">
            <w:pPr>
              <w:pStyle w:val="MyTable"/>
              <w:spacing w:line="360" w:lineRule="auto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355" w:type="dxa"/>
            <w:vAlign w:val="center"/>
          </w:tcPr>
          <w:p w:rsidR="00342928" w:rsidRDefault="00021625" w:rsidP="000501C6">
            <w:pPr>
              <w:pStyle w:val="MyTable"/>
              <w:spacing w:line="360" w:lineRule="auto"/>
            </w:pPr>
            <w:r>
              <w:object w:dxaOrig="16515" w:dyaOrig="12360">
                <v:shape id="_x0000_i1041" type="#_x0000_t75" style="width:456.75pt;height:342pt" o:ole="">
                  <v:imagedata r:id="rId38" o:title=""/>
                </v:shape>
                <o:OLEObject Type="Embed" ProgID="Visio.Drawing.15" ShapeID="_x0000_i1041" DrawAspect="Content" ObjectID="_1577129326" r:id="rId39"/>
              </w:object>
            </w:r>
          </w:p>
        </w:tc>
      </w:tr>
    </w:tbl>
    <w:p w:rsidR="008A4DA7" w:rsidRPr="00990E65" w:rsidRDefault="008A4DA7" w:rsidP="008A4DA7">
      <w:pPr>
        <w:pStyle w:val="TuNormal"/>
        <w:numPr>
          <w:ilvl w:val="0"/>
          <w:numId w:val="0"/>
        </w:numPr>
        <w:ind w:left="1296" w:hanging="576"/>
      </w:pPr>
      <w:bookmarkStart w:id="1" w:name="_GoBack"/>
      <w:bookmarkEnd w:id="1"/>
    </w:p>
    <w:sectPr w:rsidR="008A4DA7" w:rsidRPr="00990E65" w:rsidSect="00D73D3E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3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21002F"/>
    <w:multiLevelType w:val="hybridMultilevel"/>
    <w:tmpl w:val="EB2CA4C8"/>
    <w:lvl w:ilvl="0" w:tplc="DADE203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4"/>
  </w:num>
  <w:num w:numId="2">
    <w:abstractNumId w:val="3"/>
  </w:num>
  <w:num w:numId="3">
    <w:abstractNumId w:val="10"/>
  </w:num>
  <w:num w:numId="4">
    <w:abstractNumId w:val="2"/>
  </w:num>
  <w:num w:numId="5">
    <w:abstractNumId w:val="16"/>
  </w:num>
  <w:num w:numId="6">
    <w:abstractNumId w:val="5"/>
  </w:num>
  <w:num w:numId="7">
    <w:abstractNumId w:val="8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4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4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4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1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5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</w:num>
  <w:num w:numId="4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1E20"/>
    <w:rsid w:val="00006159"/>
    <w:rsid w:val="000212A5"/>
    <w:rsid w:val="00021625"/>
    <w:rsid w:val="0003031E"/>
    <w:rsid w:val="00031B51"/>
    <w:rsid w:val="00031B7D"/>
    <w:rsid w:val="00041A0C"/>
    <w:rsid w:val="000501C6"/>
    <w:rsid w:val="00055332"/>
    <w:rsid w:val="000571F6"/>
    <w:rsid w:val="00060A2E"/>
    <w:rsid w:val="00060C9B"/>
    <w:rsid w:val="000664C9"/>
    <w:rsid w:val="000705E8"/>
    <w:rsid w:val="00081708"/>
    <w:rsid w:val="00095FF0"/>
    <w:rsid w:val="000976C9"/>
    <w:rsid w:val="000A7687"/>
    <w:rsid w:val="000B0DEA"/>
    <w:rsid w:val="000C2A46"/>
    <w:rsid w:val="000C394D"/>
    <w:rsid w:val="000C7FD0"/>
    <w:rsid w:val="000D09E4"/>
    <w:rsid w:val="000E0BB7"/>
    <w:rsid w:val="000F0CC7"/>
    <w:rsid w:val="0010587A"/>
    <w:rsid w:val="00107ACE"/>
    <w:rsid w:val="00120189"/>
    <w:rsid w:val="00124F3A"/>
    <w:rsid w:val="001264B4"/>
    <w:rsid w:val="00131AE5"/>
    <w:rsid w:val="00131CCE"/>
    <w:rsid w:val="00131F43"/>
    <w:rsid w:val="00132B51"/>
    <w:rsid w:val="00137EF9"/>
    <w:rsid w:val="00141BAC"/>
    <w:rsid w:val="001510E2"/>
    <w:rsid w:val="00160088"/>
    <w:rsid w:val="00160A7B"/>
    <w:rsid w:val="00164F06"/>
    <w:rsid w:val="001704F5"/>
    <w:rsid w:val="001737FF"/>
    <w:rsid w:val="0019224B"/>
    <w:rsid w:val="00196FB3"/>
    <w:rsid w:val="001A0E31"/>
    <w:rsid w:val="001E00A7"/>
    <w:rsid w:val="001E5EB1"/>
    <w:rsid w:val="001F0ACC"/>
    <w:rsid w:val="00201A91"/>
    <w:rsid w:val="00202ABE"/>
    <w:rsid w:val="002066DB"/>
    <w:rsid w:val="00211D09"/>
    <w:rsid w:val="002124E7"/>
    <w:rsid w:val="0022676A"/>
    <w:rsid w:val="002279E0"/>
    <w:rsid w:val="0023054D"/>
    <w:rsid w:val="0024183B"/>
    <w:rsid w:val="002723AE"/>
    <w:rsid w:val="00272B41"/>
    <w:rsid w:val="00272CAE"/>
    <w:rsid w:val="00276652"/>
    <w:rsid w:val="00285230"/>
    <w:rsid w:val="00286BAA"/>
    <w:rsid w:val="002C36FA"/>
    <w:rsid w:val="002C3EF1"/>
    <w:rsid w:val="002D0A9D"/>
    <w:rsid w:val="002F748C"/>
    <w:rsid w:val="00313C5C"/>
    <w:rsid w:val="003141E2"/>
    <w:rsid w:val="003205DB"/>
    <w:rsid w:val="00325901"/>
    <w:rsid w:val="00325BB3"/>
    <w:rsid w:val="003260E5"/>
    <w:rsid w:val="00326251"/>
    <w:rsid w:val="00334168"/>
    <w:rsid w:val="00337190"/>
    <w:rsid w:val="00341F1B"/>
    <w:rsid w:val="00342928"/>
    <w:rsid w:val="00342D25"/>
    <w:rsid w:val="003474F9"/>
    <w:rsid w:val="00363592"/>
    <w:rsid w:val="0036471C"/>
    <w:rsid w:val="00370A9F"/>
    <w:rsid w:val="003815A7"/>
    <w:rsid w:val="003867BE"/>
    <w:rsid w:val="0039210A"/>
    <w:rsid w:val="003C00B6"/>
    <w:rsid w:val="003C1FBD"/>
    <w:rsid w:val="003C711E"/>
    <w:rsid w:val="003E4622"/>
    <w:rsid w:val="003E48F4"/>
    <w:rsid w:val="003F4A86"/>
    <w:rsid w:val="00412338"/>
    <w:rsid w:val="0042556E"/>
    <w:rsid w:val="00434F06"/>
    <w:rsid w:val="00436D92"/>
    <w:rsid w:val="00437AE9"/>
    <w:rsid w:val="00443BFA"/>
    <w:rsid w:val="004455E1"/>
    <w:rsid w:val="0049560C"/>
    <w:rsid w:val="00497BCE"/>
    <w:rsid w:val="004A0004"/>
    <w:rsid w:val="004A164D"/>
    <w:rsid w:val="004B1641"/>
    <w:rsid w:val="004C1D39"/>
    <w:rsid w:val="004D3016"/>
    <w:rsid w:val="004D55BA"/>
    <w:rsid w:val="004E1149"/>
    <w:rsid w:val="004E1BFC"/>
    <w:rsid w:val="004E3501"/>
    <w:rsid w:val="004E5851"/>
    <w:rsid w:val="005010FD"/>
    <w:rsid w:val="00501A42"/>
    <w:rsid w:val="005128C9"/>
    <w:rsid w:val="005250D8"/>
    <w:rsid w:val="00526FD7"/>
    <w:rsid w:val="0053256A"/>
    <w:rsid w:val="00533E17"/>
    <w:rsid w:val="005363FC"/>
    <w:rsid w:val="00536940"/>
    <w:rsid w:val="00545225"/>
    <w:rsid w:val="00563768"/>
    <w:rsid w:val="00597015"/>
    <w:rsid w:val="005A2C51"/>
    <w:rsid w:val="005B199C"/>
    <w:rsid w:val="005B3904"/>
    <w:rsid w:val="005C0B73"/>
    <w:rsid w:val="005C2361"/>
    <w:rsid w:val="005E060E"/>
    <w:rsid w:val="005E3A68"/>
    <w:rsid w:val="005E497B"/>
    <w:rsid w:val="005E5853"/>
    <w:rsid w:val="005F0E23"/>
    <w:rsid w:val="005F449A"/>
    <w:rsid w:val="005F5505"/>
    <w:rsid w:val="00606479"/>
    <w:rsid w:val="00607C40"/>
    <w:rsid w:val="006235D3"/>
    <w:rsid w:val="00623E5D"/>
    <w:rsid w:val="00637AD2"/>
    <w:rsid w:val="0064027A"/>
    <w:rsid w:val="00641753"/>
    <w:rsid w:val="0064472C"/>
    <w:rsid w:val="00653F9D"/>
    <w:rsid w:val="00657545"/>
    <w:rsid w:val="00660A1E"/>
    <w:rsid w:val="00662CF2"/>
    <w:rsid w:val="0066438C"/>
    <w:rsid w:val="00664D00"/>
    <w:rsid w:val="006816F2"/>
    <w:rsid w:val="00683CFE"/>
    <w:rsid w:val="00687A62"/>
    <w:rsid w:val="0069091F"/>
    <w:rsid w:val="0069162A"/>
    <w:rsid w:val="00691A82"/>
    <w:rsid w:val="006B2B2F"/>
    <w:rsid w:val="006C5FB2"/>
    <w:rsid w:val="006D461B"/>
    <w:rsid w:val="006E0021"/>
    <w:rsid w:val="006E34DB"/>
    <w:rsid w:val="006E687D"/>
    <w:rsid w:val="006E740A"/>
    <w:rsid w:val="006E7DF1"/>
    <w:rsid w:val="006F656D"/>
    <w:rsid w:val="007055E9"/>
    <w:rsid w:val="007134B1"/>
    <w:rsid w:val="00715417"/>
    <w:rsid w:val="00716C01"/>
    <w:rsid w:val="007233A9"/>
    <w:rsid w:val="007277AA"/>
    <w:rsid w:val="00740968"/>
    <w:rsid w:val="00741E61"/>
    <w:rsid w:val="00744E82"/>
    <w:rsid w:val="00745707"/>
    <w:rsid w:val="00757813"/>
    <w:rsid w:val="00767C50"/>
    <w:rsid w:val="00776F27"/>
    <w:rsid w:val="007774BB"/>
    <w:rsid w:val="00793918"/>
    <w:rsid w:val="00796742"/>
    <w:rsid w:val="007B65E2"/>
    <w:rsid w:val="007C2E8E"/>
    <w:rsid w:val="007C63B6"/>
    <w:rsid w:val="007E58D3"/>
    <w:rsid w:val="007F6951"/>
    <w:rsid w:val="008125B9"/>
    <w:rsid w:val="00812BA3"/>
    <w:rsid w:val="00836E9D"/>
    <w:rsid w:val="00841E46"/>
    <w:rsid w:val="00857197"/>
    <w:rsid w:val="00857410"/>
    <w:rsid w:val="00891CD3"/>
    <w:rsid w:val="008A1635"/>
    <w:rsid w:val="008A40F0"/>
    <w:rsid w:val="008A4DA7"/>
    <w:rsid w:val="008C5905"/>
    <w:rsid w:val="008C5E14"/>
    <w:rsid w:val="008E0651"/>
    <w:rsid w:val="008E5948"/>
    <w:rsid w:val="008F333B"/>
    <w:rsid w:val="008F5AC4"/>
    <w:rsid w:val="0090429E"/>
    <w:rsid w:val="009069E5"/>
    <w:rsid w:val="00935C20"/>
    <w:rsid w:val="00936541"/>
    <w:rsid w:val="009510FE"/>
    <w:rsid w:val="009649B5"/>
    <w:rsid w:val="009825CB"/>
    <w:rsid w:val="00985201"/>
    <w:rsid w:val="00990E65"/>
    <w:rsid w:val="009938F6"/>
    <w:rsid w:val="00994A22"/>
    <w:rsid w:val="009A4500"/>
    <w:rsid w:val="009B35B0"/>
    <w:rsid w:val="009C254D"/>
    <w:rsid w:val="009E56AE"/>
    <w:rsid w:val="009F3F79"/>
    <w:rsid w:val="00A075E8"/>
    <w:rsid w:val="00A107E6"/>
    <w:rsid w:val="00A32430"/>
    <w:rsid w:val="00A353AC"/>
    <w:rsid w:val="00A371B7"/>
    <w:rsid w:val="00A431E3"/>
    <w:rsid w:val="00A43E04"/>
    <w:rsid w:val="00A459A7"/>
    <w:rsid w:val="00A507F6"/>
    <w:rsid w:val="00A60B38"/>
    <w:rsid w:val="00A733C4"/>
    <w:rsid w:val="00A75B0F"/>
    <w:rsid w:val="00A7612F"/>
    <w:rsid w:val="00A822EF"/>
    <w:rsid w:val="00A854C4"/>
    <w:rsid w:val="00A90085"/>
    <w:rsid w:val="00A96CEE"/>
    <w:rsid w:val="00AA2DF3"/>
    <w:rsid w:val="00AB552D"/>
    <w:rsid w:val="00AC18C2"/>
    <w:rsid w:val="00AC4718"/>
    <w:rsid w:val="00AC4A44"/>
    <w:rsid w:val="00AD1389"/>
    <w:rsid w:val="00AE0ACB"/>
    <w:rsid w:val="00AE40ED"/>
    <w:rsid w:val="00AF7766"/>
    <w:rsid w:val="00B07684"/>
    <w:rsid w:val="00B16E4B"/>
    <w:rsid w:val="00B17865"/>
    <w:rsid w:val="00B209CA"/>
    <w:rsid w:val="00B2511A"/>
    <w:rsid w:val="00B34A9A"/>
    <w:rsid w:val="00B41A19"/>
    <w:rsid w:val="00B63DAE"/>
    <w:rsid w:val="00B8529C"/>
    <w:rsid w:val="00B855AA"/>
    <w:rsid w:val="00B9278F"/>
    <w:rsid w:val="00BB2A5D"/>
    <w:rsid w:val="00BC6878"/>
    <w:rsid w:val="00BC6D6D"/>
    <w:rsid w:val="00BD0F17"/>
    <w:rsid w:val="00BD3AFC"/>
    <w:rsid w:val="00BE1B97"/>
    <w:rsid w:val="00BE21F0"/>
    <w:rsid w:val="00BE2B9F"/>
    <w:rsid w:val="00BF1C30"/>
    <w:rsid w:val="00C0744E"/>
    <w:rsid w:val="00C165AC"/>
    <w:rsid w:val="00C309D8"/>
    <w:rsid w:val="00C37EC7"/>
    <w:rsid w:val="00C4022A"/>
    <w:rsid w:val="00C570D4"/>
    <w:rsid w:val="00C60AA8"/>
    <w:rsid w:val="00C62B2D"/>
    <w:rsid w:val="00C63029"/>
    <w:rsid w:val="00C7119F"/>
    <w:rsid w:val="00CA2B1A"/>
    <w:rsid w:val="00CA55BD"/>
    <w:rsid w:val="00CA5D15"/>
    <w:rsid w:val="00CA7BE4"/>
    <w:rsid w:val="00CB4846"/>
    <w:rsid w:val="00CD0940"/>
    <w:rsid w:val="00CD4077"/>
    <w:rsid w:val="00D00FFB"/>
    <w:rsid w:val="00D01F2F"/>
    <w:rsid w:val="00D048EA"/>
    <w:rsid w:val="00D04E5D"/>
    <w:rsid w:val="00D04FCF"/>
    <w:rsid w:val="00D126BD"/>
    <w:rsid w:val="00D200F6"/>
    <w:rsid w:val="00D32D61"/>
    <w:rsid w:val="00D430F0"/>
    <w:rsid w:val="00D52FC2"/>
    <w:rsid w:val="00D55545"/>
    <w:rsid w:val="00D55D56"/>
    <w:rsid w:val="00D57672"/>
    <w:rsid w:val="00D73D3E"/>
    <w:rsid w:val="00D77D08"/>
    <w:rsid w:val="00D83E93"/>
    <w:rsid w:val="00D85E7F"/>
    <w:rsid w:val="00D92C1E"/>
    <w:rsid w:val="00D970A0"/>
    <w:rsid w:val="00D97B0E"/>
    <w:rsid w:val="00DB4418"/>
    <w:rsid w:val="00DB4828"/>
    <w:rsid w:val="00DB4D06"/>
    <w:rsid w:val="00DC7FB0"/>
    <w:rsid w:val="00DF4F99"/>
    <w:rsid w:val="00DF6AC3"/>
    <w:rsid w:val="00DF7838"/>
    <w:rsid w:val="00E01493"/>
    <w:rsid w:val="00E136D0"/>
    <w:rsid w:val="00E153B3"/>
    <w:rsid w:val="00E16020"/>
    <w:rsid w:val="00E165D6"/>
    <w:rsid w:val="00E23084"/>
    <w:rsid w:val="00E33DA0"/>
    <w:rsid w:val="00E4736D"/>
    <w:rsid w:val="00E53899"/>
    <w:rsid w:val="00E54A5B"/>
    <w:rsid w:val="00E60D29"/>
    <w:rsid w:val="00E621F3"/>
    <w:rsid w:val="00E62F5A"/>
    <w:rsid w:val="00E63D62"/>
    <w:rsid w:val="00E72A37"/>
    <w:rsid w:val="00E7440A"/>
    <w:rsid w:val="00E76878"/>
    <w:rsid w:val="00E834A8"/>
    <w:rsid w:val="00EA143A"/>
    <w:rsid w:val="00EA2C7A"/>
    <w:rsid w:val="00EA5120"/>
    <w:rsid w:val="00EB3D7C"/>
    <w:rsid w:val="00EB6925"/>
    <w:rsid w:val="00ED3644"/>
    <w:rsid w:val="00ED6BA3"/>
    <w:rsid w:val="00EF0470"/>
    <w:rsid w:val="00F03747"/>
    <w:rsid w:val="00F13C69"/>
    <w:rsid w:val="00F14B9B"/>
    <w:rsid w:val="00F175A6"/>
    <w:rsid w:val="00F3034D"/>
    <w:rsid w:val="00F3158E"/>
    <w:rsid w:val="00F3290F"/>
    <w:rsid w:val="00F330BE"/>
    <w:rsid w:val="00F37BB6"/>
    <w:rsid w:val="00F41B58"/>
    <w:rsid w:val="00F54AEE"/>
    <w:rsid w:val="00FA2077"/>
    <w:rsid w:val="00FB6251"/>
    <w:rsid w:val="00FB7678"/>
    <w:rsid w:val="00FD32F9"/>
    <w:rsid w:val="00FF3E6B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EB0A17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D73D3E"/>
    <w:pPr>
      <w:spacing w:line="360" w:lineRule="auto"/>
    </w:pPr>
    <w:rPr>
      <w:rFonts w:ascii="Times New Roman" w:hAnsi="Times New Roman"/>
      <w:sz w:val="26"/>
    </w:rPr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ind w:firstLine="0"/>
      <w:jc w:val="both"/>
    </w:pPr>
    <w:rPr>
      <w:rFonts w:cs="Times New Roman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autoRedefine/>
    <w:uiPriority w:val="35"/>
    <w:unhideWhenUsed/>
    <w:qFormat/>
    <w:rsid w:val="00497BCE"/>
    <w:pPr>
      <w:spacing w:before="0" w:line="240" w:lineRule="auto"/>
      <w:jc w:val="center"/>
    </w:pPr>
    <w:rPr>
      <w:bCs/>
      <w:i/>
      <w:color w:val="000000" w:themeColor="text1"/>
      <w:szCs w:val="18"/>
    </w:rPr>
  </w:style>
  <w:style w:type="character" w:styleId="Siuktni">
    <w:name w:val="Hyperlink"/>
    <w:basedOn w:val="Phngmcinhcuaoanvn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0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1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F156E69-3651-4862-96FE-6F2CD2663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8</TotalTime>
  <Pages>32</Pages>
  <Words>684</Words>
  <Characters>3905</Characters>
  <Application>Microsoft Office Word</Application>
  <DocSecurity>0</DocSecurity>
  <Lines>32</Lines>
  <Paragraphs>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Nhà Phân Phối</dc:subject>
  <dc:creator>Biên soạn: Save My Life</dc:creator>
  <cp:lastModifiedBy>Hoang Thi Bich Van</cp:lastModifiedBy>
  <cp:revision>244</cp:revision>
  <dcterms:created xsi:type="dcterms:W3CDTF">2017-10-26T14:17:00Z</dcterms:created>
  <dcterms:modified xsi:type="dcterms:W3CDTF">2018-01-10T15:39:00Z</dcterms:modified>
  <cp:contentStatus/>
</cp:coreProperties>
</file>